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proofErr w:type="spellStart"/>
      <w:r>
        <w:t>prishchepenko</w:t>
      </w:r>
      <w:proofErr w:type="spellEnd"/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proofErr w:type="spellStart"/>
      <w:r>
        <w:t>ru</w:t>
      </w:r>
      <w:proofErr w:type="spellEnd"/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0204FD" w:rsidRPr="00D11578">
        <w:rPr>
          <w:lang w:val="ru-RU"/>
        </w:rPr>
        <w:t>2</w:t>
      </w:r>
      <w:r w:rsidR="000F4681">
        <w:t>8</w:t>
      </w:r>
      <w:r w:rsidRPr="00014DC7">
        <w:rPr>
          <w:lang w:val="ru-RU"/>
        </w:rPr>
        <w:t>/12/2016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6C754C" w:rsidRDefault="007768DE" w:rsidP="00F52A4C">
      <w:r w:rsidRPr="006C754C">
        <w:t>HMI - human-machine interface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</w:t>
      </w:r>
      <w:proofErr w:type="spellStart"/>
      <w:r>
        <w:rPr>
          <w:lang w:val="ru-RU"/>
        </w:rPr>
        <w:t>актуатор</w:t>
      </w:r>
      <w:proofErr w:type="spellEnd"/>
      <w:r>
        <w:rPr>
          <w:lang w:val="ru-RU"/>
        </w:rPr>
        <w:t>)</w:t>
      </w:r>
    </w:p>
    <w:p w:rsidR="002649AA" w:rsidRPr="007E2081" w:rsidRDefault="007E2081">
      <w:pPr>
        <w:rPr>
          <w:lang w:val="ru-RU"/>
        </w:rPr>
      </w:pPr>
      <w:r>
        <w:t>ENCODER</w:t>
      </w:r>
      <w:r>
        <w:rPr>
          <w:lang w:val="ru-RU"/>
        </w:rPr>
        <w:t xml:space="preserve"> </w:t>
      </w:r>
      <w:r w:rsidRPr="00694D87">
        <w:rPr>
          <w:lang w:val="ru-RU"/>
        </w:rPr>
        <w:t>–</w:t>
      </w:r>
      <w:r>
        <w:rPr>
          <w:lang w:val="ru-RU"/>
        </w:rPr>
        <w:t xml:space="preserve"> абсолютный </w:t>
      </w:r>
      <w:proofErr w:type="spellStart"/>
      <w:r>
        <w:rPr>
          <w:lang w:val="ru-RU"/>
        </w:rPr>
        <w:t>энкодер</w:t>
      </w:r>
      <w:proofErr w:type="spellEnd"/>
      <w:r>
        <w:rPr>
          <w:lang w:val="ru-RU"/>
        </w:rPr>
        <w:t xml:space="preserve"> – датчик положения вала</w:t>
      </w: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pt;height:631.7pt" o:ole="">
            <v:imagedata r:id="rId7" o:title=""/>
          </v:shape>
          <o:OLEObject Type="Embed" ProgID="Visio.Drawing.15" ShapeID="_x0000_i1025" DrawAspect="Content" ObjectID="_1544503364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 xml:space="preserve">происходит </w:t>
      </w:r>
      <w:proofErr w:type="spellStart"/>
      <w:r w:rsidRPr="006C754C">
        <w:rPr>
          <w:lang w:val="ru-RU"/>
        </w:rPr>
        <w:t>квази</w:t>
      </w:r>
      <w:r w:rsidR="009575C9" w:rsidRPr="006C754C">
        <w:rPr>
          <w:lang w:val="ru-RU"/>
        </w:rPr>
        <w:t>независимо</w:t>
      </w:r>
      <w:proofErr w:type="spellEnd"/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6.45pt;height:143.3pt" o:ole="">
            <v:imagedata r:id="rId9" o:title=""/>
          </v:shape>
          <o:OLEObject Type="Embed" ProgID="Visio.Drawing.15" ShapeID="_x0000_i1026" DrawAspect="Content" ObjectID="_1544503365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 xml:space="preserve">идентификации начала сообщения используется байт </w:t>
      </w:r>
      <w:proofErr w:type="spellStart"/>
      <w:r w:rsidR="00DC10EC" w:rsidRPr="006C754C">
        <w:rPr>
          <w:lang w:val="ru-RU"/>
        </w:rPr>
        <w:t>стаффинг</w:t>
      </w:r>
      <w:proofErr w:type="spellEnd"/>
      <w:r w:rsidR="00DC10EC" w:rsidRPr="006C754C">
        <w:rPr>
          <w:lang w:val="ru-RU"/>
        </w:rPr>
        <w:t>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D76386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D76386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</w:t>
            </w:r>
            <w:proofErr w:type="gramStart"/>
            <w:r w:rsidRPr="006C754C">
              <w:t>ESC&gt;SLIP</w:t>
            </w:r>
            <w:proofErr w:type="gramEnd"/>
            <w:r w:rsidRPr="006C754C">
              <w:t xml:space="preserve">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BC4F3B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proofErr w:type="gramStart"/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proofErr w:type="gramEnd"/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ifnde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stdint.h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extern 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const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endi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 xml:space="preserve">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ool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Положение</w:t>
      </w: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Эксцентрическое движение – из А в </w:t>
      </w:r>
      <w:proofErr w:type="spellStart"/>
      <w:r>
        <w:rPr>
          <w:lang w:val="ru-RU"/>
        </w:rPr>
        <w:t>В</w:t>
      </w:r>
      <w:proofErr w:type="spellEnd"/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Концентрическое движение – из В </w:t>
      </w:r>
      <w:proofErr w:type="spellStart"/>
      <w:r>
        <w:rPr>
          <w:lang w:val="ru-RU"/>
        </w:rPr>
        <w:t>в</w:t>
      </w:r>
      <w:proofErr w:type="spellEnd"/>
      <w:r>
        <w:rPr>
          <w:lang w:val="ru-RU"/>
        </w:rPr>
        <w:t xml:space="preserve">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 w:rsidRPr="006C754C">
              <w:t>Festo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D76386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</w:t>
            </w:r>
            <w:proofErr w:type="spellStart"/>
            <w:r>
              <w:rPr>
                <w:lang w:val="ru-RU"/>
              </w:rPr>
              <w:t>энкодер</w:t>
            </w:r>
            <w:proofErr w:type="spellEnd"/>
            <w:r>
              <w:rPr>
                <w:lang w:val="ru-RU"/>
              </w:rPr>
              <w:t xml:space="preserve">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 xml:space="preserve">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proofErr w:type="spellStart"/>
            <w:r>
              <w:t>Linak</w:t>
            </w:r>
            <w:proofErr w:type="spellEnd"/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Потенциометр, встроенный в </w:t>
            </w:r>
            <w:proofErr w:type="spellStart"/>
            <w:r>
              <w:rPr>
                <w:lang w:val="ru-RU"/>
              </w:rPr>
              <w:t>актуатор</w:t>
            </w:r>
            <w:proofErr w:type="spellEnd"/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457C7C" w:rsidRDefault="00457C7C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Скорость</w:t>
      </w:r>
    </w:p>
    <w:p w:rsidR="00B8453A" w:rsidRPr="006C754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Pr="006C754C">
        <w:rPr>
          <w:lang w:val="ru-RU"/>
        </w:rPr>
        <w:t xml:space="preserve"> задаётся как время перемещени</w:t>
      </w:r>
      <w:r w:rsidR="00051226" w:rsidRPr="006C754C">
        <w:rPr>
          <w:lang w:val="ru-RU"/>
        </w:rPr>
        <w:t>я</w:t>
      </w:r>
      <w:r w:rsidRPr="006C754C">
        <w:rPr>
          <w:lang w:val="ru-RU"/>
        </w:rPr>
        <w:t xml:space="preserve"> </w:t>
      </w:r>
      <w:r w:rsidR="00051226" w:rsidRPr="006C754C">
        <w:rPr>
          <w:lang w:val="ru-RU"/>
        </w:rPr>
        <w:t xml:space="preserve">основного механизма между </w:t>
      </w:r>
      <w:r w:rsidRPr="006C754C">
        <w:t>A</w:t>
      </w:r>
      <w:r w:rsidR="00051226" w:rsidRPr="006C754C">
        <w:rPr>
          <w:lang w:val="ru-RU"/>
        </w:rPr>
        <w:t xml:space="preserve"> и </w:t>
      </w:r>
      <w:r w:rsidRPr="006C754C">
        <w:t>B</w:t>
      </w:r>
      <w:r w:rsidRPr="006C754C">
        <w:rPr>
          <w:lang w:val="ru-RU"/>
        </w:rPr>
        <w:t xml:space="preserve"> или </w:t>
      </w:r>
      <w:r w:rsidRPr="006C754C">
        <w:t>B</w:t>
      </w:r>
      <w:r w:rsidR="00051226" w:rsidRPr="006C754C">
        <w:rPr>
          <w:lang w:val="ru-RU"/>
        </w:rPr>
        <w:t xml:space="preserve"> и </w:t>
      </w:r>
      <w:r w:rsidRPr="006C754C">
        <w:t>A</w:t>
      </w:r>
      <w:r w:rsidR="00051226" w:rsidRPr="006C754C">
        <w:rPr>
          <w:lang w:val="ru-RU"/>
        </w:rPr>
        <w:t xml:space="preserve">. </w:t>
      </w:r>
      <w:r w:rsidR="00051226" w:rsidRPr="006C754C">
        <w:rPr>
          <w:b/>
          <w:bCs/>
          <w:lang w:val="ru-RU"/>
        </w:rPr>
        <w:t xml:space="preserve">Скорость абсолютная </w:t>
      </w:r>
      <w:r w:rsidR="00051226"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</w:p>
    <w:p w:rsidR="00051226" w:rsidRPr="006C754C" w:rsidRDefault="00051226" w:rsidP="00051226">
      <w:pPr>
        <w:rPr>
          <w:lang w:val="ru-RU"/>
        </w:rPr>
      </w:pPr>
      <w:r w:rsidRPr="006C754C">
        <w:rPr>
          <w:lang w:val="ru-RU"/>
        </w:rPr>
        <w:t xml:space="preserve">Скорость всегда положительна и задаётся в </w:t>
      </w:r>
      <w:r w:rsidR="00A853BA" w:rsidRPr="006C754C">
        <w:rPr>
          <w:lang w:val="ru-RU"/>
        </w:rPr>
        <w:t>миллисекундах</w:t>
      </w:r>
      <w:r w:rsidRPr="006C754C">
        <w:rPr>
          <w:lang w:val="ru-RU"/>
        </w:rPr>
        <w:t>.</w:t>
      </w:r>
    </w:p>
    <w:p w:rsidR="00051226" w:rsidRDefault="00051226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Время</w:t>
      </w:r>
    </w:p>
    <w:p w:rsidR="00A454F9" w:rsidRDefault="00A454F9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6702F0" w:rsidRDefault="006702F0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Усилие</w:t>
      </w:r>
    </w:p>
    <w:p w:rsidR="008B1EE7" w:rsidRDefault="008B1EE7" w:rsidP="008B1EE7">
      <w:pPr>
        <w:rPr>
          <w:lang w:val="ru-RU"/>
        </w:rPr>
      </w:pPr>
      <w:r w:rsidRPr="006702F0">
        <w:rPr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6941B7">
      <w:pPr>
        <w:rPr>
          <w:lang w:val="ru-RU"/>
        </w:rPr>
      </w:pPr>
      <w:r>
        <w:rPr>
          <w:lang w:val="ru-RU"/>
        </w:rPr>
        <w:t>Датчик усилия</w:t>
      </w:r>
    </w:p>
    <w:p w:rsidR="006941B7" w:rsidRPr="006941B7" w:rsidRDefault="006941B7">
      <w:pPr>
        <w:rPr>
          <w:lang w:val="ru-RU"/>
        </w:rPr>
      </w:pPr>
      <w:proofErr w:type="spellStart"/>
      <w:proofErr w:type="gramStart"/>
      <w:r>
        <w:t>forceSensorRawValue</w:t>
      </w:r>
      <w:proofErr w:type="spellEnd"/>
      <w:proofErr w:type="gramEnd"/>
      <w:r w:rsidRPr="006941B7">
        <w:rPr>
          <w:lang w:val="ru-RU"/>
        </w:rPr>
        <w:t xml:space="preserve"> </w:t>
      </w:r>
      <w:r w:rsidRPr="007E2081">
        <w:rPr>
          <w:lang w:val="ru-RU"/>
        </w:rPr>
        <w:t xml:space="preserve">– </w:t>
      </w:r>
      <w:r>
        <w:rPr>
          <w:lang w:val="ru-RU"/>
        </w:rPr>
        <w:t>первичное значение</w:t>
      </w:r>
    </w:p>
    <w:p w:rsidR="006941B7" w:rsidRDefault="00745061" w:rsidP="006941B7">
      <w:pPr>
        <w:rPr>
          <w:lang w:val="ru-RU"/>
        </w:rPr>
      </w:pPr>
      <w:proofErr w:type="spellStart"/>
      <w:proofErr w:type="gramStart"/>
      <w:r>
        <w:t>forceSensorValue</w:t>
      </w:r>
      <w:proofErr w:type="spellEnd"/>
      <w:proofErr w:type="gramEnd"/>
      <w:r w:rsidRPr="007E2081">
        <w:rPr>
          <w:lang w:val="ru-RU"/>
        </w:rPr>
        <w:t xml:space="preserve"> </w:t>
      </w:r>
      <w:r w:rsidR="006941B7">
        <w:rPr>
          <w:lang w:val="ru-RU"/>
        </w:rPr>
        <w:t>–</w:t>
      </w:r>
      <w:r w:rsidR="006941B7" w:rsidRPr="007E2081">
        <w:rPr>
          <w:lang w:val="ru-RU"/>
        </w:rPr>
        <w:t xml:space="preserve"> </w:t>
      </w:r>
      <w:r w:rsidR="006941B7">
        <w:rPr>
          <w:lang w:val="ru-RU"/>
        </w:rPr>
        <w:t xml:space="preserve">значение датчика </w:t>
      </w:r>
      <w:r w:rsidR="006941B7" w:rsidRPr="006941B7">
        <w:rPr>
          <w:lang w:val="ru-RU"/>
        </w:rPr>
        <w:t>усилия</w:t>
      </w:r>
      <w:r w:rsidR="006941B7">
        <w:rPr>
          <w:lang w:val="ru-RU"/>
        </w:rPr>
        <w:t>, используемое в программе и приложении</w:t>
      </w:r>
    </w:p>
    <w:p w:rsidR="006941B7" w:rsidRPr="00745061" w:rsidRDefault="00745061">
      <w:proofErr w:type="spellStart"/>
      <w:proofErr w:type="gramStart"/>
      <w:r>
        <w:t>forceSensorValue</w:t>
      </w:r>
      <w:proofErr w:type="spellEnd"/>
      <w:proofErr w:type="gramEnd"/>
      <w:r>
        <w:rPr>
          <w:lang w:val="ru-RU"/>
        </w:rPr>
        <w:t xml:space="preserve"> = (</w:t>
      </w:r>
      <w:proofErr w:type="spellStart"/>
      <w:r>
        <w:t>forceSensorRawValue</w:t>
      </w:r>
      <w:proofErr w:type="spellEnd"/>
      <w:r>
        <w:rPr>
          <w:lang w:val="ru-RU"/>
        </w:rPr>
        <w:t>*</w:t>
      </w:r>
      <w:r w:rsidRPr="00745061">
        <w:t xml:space="preserve"> </w:t>
      </w:r>
      <w:proofErr w:type="spellStart"/>
      <w:r>
        <w:t>forceSensorDirection</w:t>
      </w:r>
      <w:proofErr w:type="spellEnd"/>
      <w:r>
        <w:t xml:space="preserve"> * </w:t>
      </w:r>
      <w:proofErr w:type="spellStart"/>
      <w:r>
        <w:t>forceSensorGain</w:t>
      </w:r>
      <w:proofErr w:type="spellEnd"/>
      <w:r>
        <w:rPr>
          <w:lang w:val="ru-RU"/>
        </w:rPr>
        <w:t>)</w:t>
      </w:r>
      <w:r>
        <w:t xml:space="preserve"> + </w:t>
      </w:r>
      <w:proofErr w:type="spellStart"/>
      <w:r>
        <w:t>forceSensorOffset</w:t>
      </w:r>
      <w:proofErr w:type="spellEnd"/>
    </w:p>
    <w:p w:rsidR="006941B7" w:rsidRDefault="006941B7">
      <w:pPr>
        <w:rPr>
          <w:lang w:val="ru-RU"/>
        </w:rPr>
      </w:pPr>
    </w:p>
    <w:p w:rsidR="008B1EE7" w:rsidRPr="006702F0" w:rsidRDefault="00D4119E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proofErr w:type="spellStart"/>
      <w:r w:rsidRPr="006702F0">
        <w:rPr>
          <w:rFonts w:ascii="Times New Roman" w:hAnsi="Times New Roman" w:cs="Times New Roman"/>
          <w:sz w:val="24"/>
          <w:szCs w:val="24"/>
          <w:lang w:val="ru-RU"/>
        </w:rPr>
        <w:t>Энкодер</w:t>
      </w:r>
      <w:proofErr w:type="spellEnd"/>
    </w:p>
    <w:p w:rsidR="007E2081" w:rsidRDefault="007E2081">
      <w:pPr>
        <w:rPr>
          <w:lang w:val="ru-RU"/>
        </w:rPr>
      </w:pPr>
      <w:proofErr w:type="spellStart"/>
      <w:proofErr w:type="gramStart"/>
      <w:r>
        <w:t>encoderRawValue</w:t>
      </w:r>
      <w:proofErr w:type="spellEnd"/>
      <w:proofErr w:type="gramEnd"/>
      <w:r w:rsidRPr="007E2081">
        <w:rPr>
          <w:lang w:val="ru-RU"/>
        </w:rPr>
        <w:t xml:space="preserve"> – </w:t>
      </w:r>
      <w:r>
        <w:rPr>
          <w:lang w:val="ru-RU"/>
        </w:rPr>
        <w:t xml:space="preserve">первичное значение </w:t>
      </w:r>
    </w:p>
    <w:p w:rsidR="007E2081" w:rsidRDefault="007E2081">
      <w:pPr>
        <w:rPr>
          <w:lang w:val="ru-RU"/>
        </w:rPr>
      </w:pPr>
      <w:proofErr w:type="spellStart"/>
      <w:proofErr w:type="gramStart"/>
      <w:r>
        <w:t>encoderValue</w:t>
      </w:r>
      <w:proofErr w:type="spellEnd"/>
      <w:proofErr w:type="gramEnd"/>
      <w:r w:rsidRPr="007E2081">
        <w:rPr>
          <w:lang w:val="ru-RU"/>
        </w:rPr>
        <w:t xml:space="preserve"> </w:t>
      </w:r>
      <w:r>
        <w:rPr>
          <w:lang w:val="ru-RU"/>
        </w:rPr>
        <w:t>–</w:t>
      </w:r>
      <w:r w:rsidRPr="007E2081">
        <w:rPr>
          <w:lang w:val="ru-RU"/>
        </w:rPr>
        <w:t xml:space="preserve"> </w:t>
      </w:r>
      <w:r>
        <w:rPr>
          <w:lang w:val="ru-RU"/>
        </w:rPr>
        <w:t>значение датчика положения</w:t>
      </w:r>
      <w:r w:rsidR="00694D87">
        <w:rPr>
          <w:lang w:val="ru-RU"/>
        </w:rPr>
        <w:t>, используемое в программе и приложении</w:t>
      </w:r>
    </w:p>
    <w:p w:rsidR="005036D4" w:rsidRPr="005036D4" w:rsidRDefault="005036D4">
      <w:pPr>
        <w:rPr>
          <w:lang w:val="ru-RU"/>
        </w:rPr>
      </w:pPr>
      <w:proofErr w:type="spellStart"/>
      <w:proofErr w:type="gramStart"/>
      <w:r>
        <w:t>encoderBitMask</w:t>
      </w:r>
      <w:proofErr w:type="spellEnd"/>
      <w:proofErr w:type="gramEnd"/>
      <w:r w:rsidRPr="005036D4">
        <w:rPr>
          <w:lang w:val="ru-RU"/>
        </w:rPr>
        <w:t xml:space="preserve"> – </w:t>
      </w:r>
      <w:r>
        <w:rPr>
          <w:lang w:val="ru-RU"/>
        </w:rPr>
        <w:t xml:space="preserve">битовая маска на основе количества разрядов </w:t>
      </w:r>
      <w:proofErr w:type="spellStart"/>
      <w:r>
        <w:rPr>
          <w:lang w:val="ru-RU"/>
        </w:rPr>
        <w:t>энкодера</w:t>
      </w:r>
      <w:proofErr w:type="spellEnd"/>
      <w:r>
        <w:rPr>
          <w:lang w:val="ru-RU"/>
        </w:rPr>
        <w:t xml:space="preserve"> (</w:t>
      </w:r>
      <w:r w:rsidRPr="005036D4">
        <w:rPr>
          <w:lang w:val="ru-RU"/>
        </w:rPr>
        <w:t>=0</w:t>
      </w:r>
      <w:r>
        <w:t>x</w:t>
      </w:r>
      <w:r w:rsidRPr="005036D4">
        <w:rPr>
          <w:lang w:val="ru-RU"/>
        </w:rPr>
        <w:t>7</w:t>
      </w:r>
      <w:r>
        <w:t>FFF</w:t>
      </w:r>
      <w:r w:rsidRPr="005036D4">
        <w:rPr>
          <w:lang w:val="ru-RU"/>
        </w:rPr>
        <w:t xml:space="preserve"> </w:t>
      </w:r>
      <w:r>
        <w:rPr>
          <w:lang w:val="ru-RU"/>
        </w:rPr>
        <w:t>для 15бит)</w:t>
      </w:r>
    </w:p>
    <w:p w:rsidR="00694D87" w:rsidRPr="00694D87" w:rsidRDefault="00694D87">
      <w:proofErr w:type="spellStart"/>
      <w:proofErr w:type="gramStart"/>
      <w:r>
        <w:t>encoderValue</w:t>
      </w:r>
      <w:proofErr w:type="spellEnd"/>
      <w:proofErr w:type="gramEnd"/>
      <w:r w:rsidRPr="00694D87">
        <w:t xml:space="preserve"> = </w:t>
      </w:r>
      <w:r>
        <w:t>(</w:t>
      </w:r>
      <w:proofErr w:type="spellStart"/>
      <w:r>
        <w:t>encoderRawValue</w:t>
      </w:r>
      <w:proofErr w:type="spellEnd"/>
      <w:r>
        <w:t>*</w:t>
      </w:r>
      <w:proofErr w:type="spellStart"/>
      <w:r>
        <w:t>encoderDirection</w:t>
      </w:r>
      <w:proofErr w:type="spellEnd"/>
      <w:r>
        <w:t xml:space="preserve"> </w:t>
      </w:r>
      <w:r w:rsidRPr="00694D87">
        <w:t>+</w:t>
      </w:r>
      <w:proofErr w:type="spellStart"/>
      <w:r>
        <w:t>encoderOffset</w:t>
      </w:r>
      <w:proofErr w:type="spellEnd"/>
      <w:r>
        <w:t>)</w:t>
      </w:r>
      <w:r w:rsidRPr="00694D87">
        <w:t xml:space="preserve"> </w:t>
      </w:r>
      <w:r>
        <w:t xml:space="preserve">&amp; </w:t>
      </w:r>
      <w:proofErr w:type="spellStart"/>
      <w:r>
        <w:t>encoderBitMask</w:t>
      </w:r>
      <w:proofErr w:type="spellEnd"/>
    </w:p>
    <w:p w:rsidR="00694D87" w:rsidRPr="00694D87" w:rsidRDefault="00694D87"/>
    <w:p w:rsidR="007E2081" w:rsidRDefault="007E2081"/>
    <w:p w:rsidR="006941B7" w:rsidRDefault="006941B7"/>
    <w:p w:rsidR="006941B7" w:rsidRPr="00694D87" w:rsidRDefault="006941B7"/>
    <w:p w:rsidR="00D4119E" w:rsidRPr="00694D87" w:rsidRDefault="00D4119E"/>
    <w:p w:rsidR="006A3B65" w:rsidRPr="00694D87" w:rsidRDefault="006A3B65">
      <w:r w:rsidRPr="00694D87">
        <w:br w:type="page"/>
      </w:r>
    </w:p>
    <w:p w:rsidR="006A3B65" w:rsidRDefault="006A3B65" w:rsidP="006A3B65">
      <w:pPr>
        <w:pStyle w:val="Heading1"/>
        <w:rPr>
          <w:lang w:val="ru-RU"/>
        </w:rPr>
      </w:pPr>
      <w:r>
        <w:rPr>
          <w:lang w:val="ru-RU"/>
        </w:rPr>
        <w:lastRenderedPageBreak/>
        <w:t>Тренировка</w:t>
      </w:r>
    </w:p>
    <w:p w:rsidR="006A3B65" w:rsidRDefault="006A3B65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proofErr w:type="spellStart"/>
      <w:r w:rsidR="00B11E8B" w:rsidRPr="006C754C">
        <w:t>excercise</w:t>
      </w:r>
      <w:proofErr w:type="spellEnd"/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D76386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D76386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 xml:space="preserve">Обобщенная </w:t>
            </w:r>
            <w:proofErr w:type="spellStart"/>
            <w:r>
              <w:rPr>
                <w:lang w:val="ru-RU"/>
              </w:rPr>
              <w:t>изокинетическая</w:t>
            </w:r>
            <w:proofErr w:type="spellEnd"/>
          </w:p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proofErr w:type="spellStart"/>
            <w:r>
              <w:t>excercise</w:t>
            </w:r>
            <w:proofErr w:type="spellEnd"/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proofErr w:type="spellStart"/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proofErr w:type="spellEnd"/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</w:t>
      </w:r>
      <w:proofErr w:type="spellStart"/>
      <w:r>
        <w:rPr>
          <w:lang w:val="ru-RU"/>
        </w:rPr>
        <w:t>изокинетической</w:t>
      </w:r>
      <w:proofErr w:type="spellEnd"/>
      <w:r>
        <w:rPr>
          <w:lang w:val="ru-RU"/>
        </w:rPr>
        <w:t xml:space="preserve">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proofErr w:type="spellStart"/>
      <w:r w:rsidR="00B11E8B" w:rsidRPr="000C0A62">
        <w:rPr>
          <w:b/>
        </w:rPr>
        <w:t>IsokineticSetSettings</w:t>
      </w:r>
      <w:proofErr w:type="spellEnd"/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pause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proofErr w:type="spellStart"/>
            <w:r w:rsidRPr="006C754C">
              <w:t>first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econd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tartPoi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D76386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speedAB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D76386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peedBA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repsCou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Обобщенная </w:t>
      </w:r>
      <w:proofErr w:type="spellStart"/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proofErr w:type="spellEnd"/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 xml:space="preserve">В обобщенной </w:t>
      </w:r>
      <w:proofErr w:type="spellStart"/>
      <w:r>
        <w:rPr>
          <w:lang w:val="ru-RU"/>
        </w:rPr>
        <w:t>изокинетической</w:t>
      </w:r>
      <w:proofErr w:type="spellEnd"/>
      <w:r>
        <w:rPr>
          <w:lang w:val="ru-RU"/>
        </w:rPr>
        <w:t xml:space="preserve"> тренировке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proofErr w:type="spellStart"/>
      <w:r w:rsidR="00192D13" w:rsidRPr="000C0A62">
        <w:rPr>
          <w:b/>
        </w:rPr>
        <w:t>GenericMoveSettings</w:t>
      </w:r>
      <w:proofErr w:type="spellEnd"/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192D13" w:rsidRPr="006C754C" w:rsidRDefault="00192D13" w:rsidP="00192D13">
            <w:r w:rsidRPr="006C754C">
              <w:t>4</w:t>
            </w:r>
          </w:p>
        </w:tc>
        <w:tc>
          <w:tcPr>
            <w:tcW w:w="968" w:type="dxa"/>
          </w:tcPr>
          <w:p w:rsidR="00192D13" w:rsidRPr="006C754C" w:rsidRDefault="00192D13" w:rsidP="00192D13">
            <w:r w:rsidRPr="006C754C">
              <w:t xml:space="preserve">int32_t </w:t>
            </w:r>
          </w:p>
        </w:tc>
        <w:tc>
          <w:tcPr>
            <w:tcW w:w="2630" w:type="dxa"/>
          </w:tcPr>
          <w:p w:rsidR="00192D13" w:rsidRPr="00B75911" w:rsidRDefault="00B75911" w:rsidP="00EC6B16">
            <w:proofErr w:type="spellStart"/>
            <w:r>
              <w:t>destination</w:t>
            </w:r>
            <w:r w:rsidR="00EC6B16">
              <w:t>PositionRel</w:t>
            </w:r>
            <w:proofErr w:type="spellEnd"/>
          </w:p>
        </w:tc>
        <w:tc>
          <w:tcPr>
            <w:tcW w:w="2339" w:type="dxa"/>
          </w:tcPr>
          <w:p w:rsidR="00192D13" w:rsidRPr="006C754C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192D13" w:rsidRPr="00C85D5C" w:rsidRDefault="00C76DAD" w:rsidP="00192D13">
            <w:r>
              <w:rPr>
                <w:lang w:val="ru-RU"/>
              </w:rPr>
              <w:t>От 0% до 100%</w:t>
            </w:r>
          </w:p>
        </w:tc>
      </w:tr>
      <w:tr w:rsidR="00B75911" w:rsidRPr="00C85D5C" w:rsidTr="0096360B">
        <w:tc>
          <w:tcPr>
            <w:tcW w:w="1291" w:type="dxa"/>
          </w:tcPr>
          <w:p w:rsidR="00B75911" w:rsidRPr="00DF1876" w:rsidRDefault="00DF1876" w:rsidP="00192D13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B75911" w:rsidRPr="00B75911" w:rsidRDefault="00B75911" w:rsidP="00192D13">
            <w:r>
              <w:t>4</w:t>
            </w:r>
          </w:p>
        </w:tc>
        <w:tc>
          <w:tcPr>
            <w:tcW w:w="968" w:type="dxa"/>
          </w:tcPr>
          <w:p w:rsidR="00B75911" w:rsidRPr="006C754C" w:rsidRDefault="00B75911" w:rsidP="00192D13">
            <w:r w:rsidRPr="006C754C">
              <w:t>int32_t</w:t>
            </w:r>
          </w:p>
        </w:tc>
        <w:tc>
          <w:tcPr>
            <w:tcW w:w="2630" w:type="dxa"/>
          </w:tcPr>
          <w:p w:rsidR="00B75911" w:rsidRDefault="00B75911" w:rsidP="00192D13">
            <w:r w:rsidRPr="006C754C">
              <w:t>speed</w:t>
            </w:r>
          </w:p>
        </w:tc>
        <w:tc>
          <w:tcPr>
            <w:tcW w:w="2339" w:type="dxa"/>
          </w:tcPr>
          <w:p w:rsidR="00B75911" w:rsidRPr="00B75911" w:rsidRDefault="00B75911" w:rsidP="00192D13">
            <w:pPr>
              <w:rPr>
                <w:lang w:val="ru-RU"/>
              </w:rPr>
            </w:pPr>
            <w:r>
              <w:rPr>
                <w:lang w:val="ru-RU"/>
              </w:rPr>
              <w:t>Скорость движения</w:t>
            </w:r>
          </w:p>
        </w:tc>
        <w:tc>
          <w:tcPr>
            <w:tcW w:w="2830" w:type="dxa"/>
          </w:tcPr>
          <w:p w:rsidR="00B75911" w:rsidRPr="00C85D5C" w:rsidRDefault="006B7170" w:rsidP="00192D13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96360B" w:rsidRPr="00B0154D" w:rsidTr="0096360B">
        <w:tc>
          <w:tcPr>
            <w:tcW w:w="1291" w:type="dxa"/>
          </w:tcPr>
          <w:p w:rsidR="0096360B" w:rsidRPr="006C754C" w:rsidRDefault="0096360B" w:rsidP="00192D13"/>
        </w:tc>
        <w:tc>
          <w:tcPr>
            <w:tcW w:w="930" w:type="dxa"/>
          </w:tcPr>
          <w:p w:rsidR="0096360B" w:rsidRPr="006C754C" w:rsidRDefault="0096360B" w:rsidP="00F04CB4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 w:rsidR="00F04CB4">
              <w:t>8</w:t>
            </w:r>
          </w:p>
        </w:tc>
        <w:tc>
          <w:tcPr>
            <w:tcW w:w="968" w:type="dxa"/>
          </w:tcPr>
          <w:p w:rsidR="0096360B" w:rsidRPr="006C754C" w:rsidRDefault="0096360B" w:rsidP="00192D13"/>
        </w:tc>
        <w:tc>
          <w:tcPr>
            <w:tcW w:w="2630" w:type="dxa"/>
          </w:tcPr>
          <w:p w:rsidR="0096360B" w:rsidRPr="006C754C" w:rsidRDefault="0096360B" w:rsidP="00192D13"/>
        </w:tc>
        <w:tc>
          <w:tcPr>
            <w:tcW w:w="2339" w:type="dxa"/>
          </w:tcPr>
          <w:p w:rsidR="0096360B" w:rsidRPr="006C754C" w:rsidRDefault="0096360B" w:rsidP="00192D13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96360B" w:rsidRPr="00B0154D" w:rsidRDefault="0096360B" w:rsidP="00192D13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proofErr w:type="spellStart"/>
      <w:r w:rsidR="00EE0B86" w:rsidRPr="00EE0B86">
        <w:rPr>
          <w:b/>
        </w:rPr>
        <w:t>GenericSetSettings</w:t>
      </w:r>
      <w:proofErr w:type="spellEnd"/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proofErr w:type="spellStart"/>
      <w:r>
        <w:t>GenericMoveSettings</w:t>
      </w:r>
      <w:proofErr w:type="spellEnd"/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мс</w:t>
            </w:r>
            <w:proofErr w:type="spellEnd"/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042FFA">
            <w:proofErr w:type="spellStart"/>
            <w:r>
              <w:t>startPositionRel</w:t>
            </w:r>
            <w:proofErr w:type="spellEnd"/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D76386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proofErr w:type="spellStart"/>
            <w:r>
              <w:t>int</w:t>
            </w:r>
            <w:proofErr w:type="spellEnd"/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proofErr w:type="spellStart"/>
            <w:r>
              <w:t>move</w:t>
            </w:r>
            <w:r w:rsidR="004D649A" w:rsidRPr="006C754C">
              <w:t>Count</w:t>
            </w:r>
            <w:proofErr w:type="spellEnd"/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563376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(Версия 2.1)</w:t>
            </w:r>
          </w:p>
          <w:p w:rsidR="004D649A" w:rsidRDefault="004D649A" w:rsidP="004D649A">
            <w:pPr>
              <w:rPr>
                <w:lang w:val="ru-RU"/>
              </w:rPr>
            </w:pPr>
            <w:r w:rsidRPr="004D649A">
              <w:rPr>
                <w:lang w:val="ru-RU"/>
              </w:rPr>
              <w:t xml:space="preserve">1 ... </w:t>
            </w:r>
            <w:r w:rsidR="00D93DD0">
              <w:rPr>
                <w:lang w:val="ru-RU"/>
              </w:rPr>
              <w:t>5</w:t>
            </w:r>
            <w:r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  <w:r w:rsidRPr="004D649A">
              <w:rPr>
                <w:lang w:val="ru-RU"/>
              </w:rPr>
              <w:t>(</w:t>
            </w:r>
            <w:r>
              <w:rPr>
                <w:lang w:val="ru-RU"/>
              </w:rPr>
              <w:t>для последующих версий железа будет увеличено</w:t>
            </w:r>
            <w:r w:rsidRPr="004D649A">
              <w:rPr>
                <w:lang w:val="ru-RU"/>
              </w:rPr>
              <w:t>)</w:t>
            </w: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proofErr w:type="spellStart"/>
            <w:r w:rsidR="006B18CE">
              <w:t>move</w:t>
            </w:r>
            <w:r w:rsidR="006B18CE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D93DD0" w:rsidRDefault="00D93DD0" w:rsidP="00042FFA">
            <w:proofErr w:type="spellStart"/>
            <w:r>
              <w:t>GenericMoveSettings</w:t>
            </w:r>
            <w:proofErr w:type="spellEnd"/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</w:t>
            </w:r>
            <w:proofErr w:type="spellStart"/>
            <w:r>
              <w:t>move</w:t>
            </w:r>
            <w:r w:rsidRPr="006C754C">
              <w:t>Count</w:t>
            </w:r>
            <w:proofErr w:type="spellEnd"/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</w:t>
            </w:r>
            <w:proofErr w:type="spellStart"/>
            <w:r w:rsidR="009B42FD">
              <w:t>move</w:t>
            </w:r>
            <w:r w:rsidR="009B42FD" w:rsidRPr="006C754C">
              <w:t>Count</w:t>
            </w:r>
            <w:proofErr w:type="spellEnd"/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D11578" w:rsidRDefault="00D11578">
      <w:pPr>
        <w:rPr>
          <w:lang w:val="ru-RU"/>
        </w:rPr>
      </w:pPr>
    </w:p>
    <w:p w:rsidR="00F86C7D" w:rsidRPr="006C754C" w:rsidRDefault="006D6ACF">
      <w:pPr>
        <w:rPr>
          <w:lang w:val="ru-RU"/>
        </w:rPr>
      </w:pPr>
      <w:r>
        <w:object w:dxaOrig="17325" w:dyaOrig="23686">
          <v:shape id="_x0000_i1027" type="#_x0000_t75" style="width:537.3pt;height:734.25pt" o:ole="">
            <v:imagedata r:id="rId11" o:title=""/>
          </v:shape>
          <o:OLEObject Type="Embed" ProgID="Visio.Drawing.15" ShapeID="_x0000_i1027" DrawAspect="Content" ObjectID="_1544503366" r:id="rId12"/>
        </w:object>
      </w:r>
    </w:p>
    <w:p w:rsidR="006F4DA7" w:rsidRDefault="006F4DA7" w:rsidP="00936C08">
      <w:pPr>
        <w:rPr>
          <w:lang w:val="ru-RU"/>
        </w:rPr>
      </w:pP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Выключен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proofErr w:type="spellStart"/>
            <w:r w:rsidRPr="006C754C">
              <w:t>Ожидание</w:t>
            </w:r>
            <w:proofErr w:type="spellEnd"/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proofErr w:type="spellStart"/>
            <w:r w:rsidR="00604C0A" w:rsidRPr="006C754C">
              <w:t>астройки</w:t>
            </w:r>
            <w:proofErr w:type="spellEnd"/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кон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экс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Изокинетическая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Авария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Default="001A4FB0" w:rsidP="001A4FB0">
            <w:pPr>
              <w:rPr>
                <w:lang w:val="ru-RU"/>
              </w:rPr>
            </w:pPr>
            <w:r>
              <w:rPr>
                <w:lang w:val="ru-RU"/>
              </w:rPr>
              <w:t>Обобщенная и</w:t>
            </w:r>
            <w:proofErr w:type="spellStart"/>
            <w:r w:rsidRPr="006C754C">
              <w:t>зокинетическая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1A4FB0" w:rsidRDefault="001A4FB0" w:rsidP="004B6895">
            <w:r>
              <w:t>GENERIC_</w:t>
            </w: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8" type="#_x0000_t75" style="width:554.95pt;height:731.55pt" o:ole="">
            <v:imagedata r:id="rId13" o:title=""/>
          </v:shape>
          <o:OLEObject Type="Embed" ProgID="Visio.Drawing.15" ShapeID="_x0000_i1028" DrawAspect="Content" ObjectID="_1544503367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proofErr w:type="spellStart"/>
      <w:r w:rsidR="00A6576E" w:rsidRPr="006C754C">
        <w:rPr>
          <w:b/>
          <w:bCs/>
          <w:lang w:val="ru-RU"/>
        </w:rPr>
        <w:t>TAG_EnableServo</w:t>
      </w:r>
      <w:proofErr w:type="spellEnd"/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</w:t>
      </w:r>
      <w:proofErr w:type="spellStart"/>
      <w:r w:rsidR="002E13F9" w:rsidRPr="006C754C">
        <w:rPr>
          <w:lang w:val="ru-RU"/>
        </w:rPr>
        <w:t>собщение</w:t>
      </w:r>
      <w:proofErr w:type="spellEnd"/>
      <w:r w:rsidR="002E13F9" w:rsidRPr="006C754C">
        <w:rPr>
          <w:lang w:val="ru-RU"/>
        </w:rPr>
        <w:t xml:space="preserve"> </w:t>
      </w:r>
      <w:r w:rsidR="002E13F9" w:rsidRPr="006C754C">
        <w:t>TAG</w:t>
      </w:r>
      <w:r w:rsidR="002E13F9" w:rsidRPr="006C754C">
        <w:rPr>
          <w:lang w:val="ru-RU"/>
        </w:rPr>
        <w:t>_</w:t>
      </w:r>
      <w:proofErr w:type="spellStart"/>
      <w:r w:rsidR="002E13F9" w:rsidRPr="006C754C">
        <w:t>LoadPersonal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proofErr w:type="spellStart"/>
      <w:r w:rsidR="00285D27" w:rsidRPr="006C754C">
        <w:t>Load</w:t>
      </w:r>
      <w:r w:rsidR="00285D27">
        <w:t>Generic</w:t>
      </w:r>
      <w:r w:rsidR="00285D27" w:rsidRPr="006C754C">
        <w:t>IsokineticExcercise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Con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Ec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ExcerciseIsokinet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C754C">
        <w:rPr>
          <w:lang w:val="ru-RU"/>
        </w:rPr>
        <w:t xml:space="preserve">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Exit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концентрика</w:t>
      </w:r>
      <w:proofErr w:type="spellEnd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</w:t>
      </w:r>
      <w:proofErr w:type="spellStart"/>
      <w:proofErr w:type="gramStart"/>
      <w:r w:rsidR="007C1848" w:rsidRPr="006C754C">
        <w:rPr>
          <w:lang w:val="ru-RU"/>
        </w:rPr>
        <w:t>аварийно</w:t>
      </w:r>
      <w:proofErr w:type="spellEnd"/>
      <w:r w:rsidR="007C1848" w:rsidRPr="006C754C">
        <w:rPr>
          <w:lang w:val="ru-RU"/>
        </w:rPr>
        <w:t>)  или</w:t>
      </w:r>
      <w:proofErr w:type="gramEnd"/>
      <w:r w:rsidR="007C1848" w:rsidRPr="006C754C">
        <w:rPr>
          <w:lang w:val="ru-RU"/>
        </w:rPr>
        <w:t xml:space="preserve">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</w:t>
      </w:r>
      <w:proofErr w:type="spellStart"/>
      <w:r w:rsidR="007C1848" w:rsidRPr="006C754C">
        <w:rPr>
          <w:lang w:val="ru-RU"/>
        </w:rPr>
        <w:t>планово</w:t>
      </w:r>
      <w:proofErr w:type="spellEnd"/>
      <w:r w:rsidR="007C1848"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D76386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D76386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</w:t>
      </w:r>
      <w:proofErr w:type="spellEnd"/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tartPoint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D76386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pause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proofErr w:type="spellStart"/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</w:t>
            </w:r>
            <w:proofErr w:type="spellEnd"/>
            <w:r w:rsidRPr="006C754C">
              <w:t>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econdInterruption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9" type="#_x0000_t75" style="width:237.05pt;height:734.95pt" o:ole="">
            <v:imagedata r:id="rId15" o:title=""/>
          </v:shape>
          <o:OLEObject Type="Embed" ProgID="Visio.Drawing.15" ShapeID="_x0000_i1029" DrawAspect="Content" ObjectID="_1544503368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ая_и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зокинетическая</w:t>
      </w:r>
      <w:proofErr w:type="spellEnd"/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 xml:space="preserve">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proofErr w:type="spellStart"/>
            <w:r>
              <w:t>Generic</w:t>
            </w:r>
            <w:r w:rsidRPr="006C754C">
              <w:t>SetSettings</w:t>
            </w:r>
            <w:proofErr w:type="spellEnd"/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="00EE0B86">
              <w:t>Generic</w:t>
            </w:r>
            <w:r w:rsidRPr="006C754C">
              <w:t>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="00BE57B5">
              <w:t>startPositionRel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proofErr w:type="spellStart"/>
            <w:r w:rsidR="004D5B7F">
              <w:t>Generic</w:t>
            </w:r>
            <w:r w:rsidR="004D5B7F" w:rsidRPr="006C754C">
              <w:t>SetSettings</w:t>
            </w:r>
            <w:proofErr w:type="spellEnd"/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D1628" w:rsidRPr="00B15E95" w:rsidRDefault="006D1628" w:rsidP="006D1628"/>
    <w:p w:rsidR="006B6718" w:rsidRPr="00B15E95" w:rsidRDefault="006B6718" w:rsidP="004B6895"/>
    <w:p w:rsidR="006B6718" w:rsidRPr="00B15E95" w:rsidRDefault="006B6718" w:rsidP="004B6895"/>
    <w:p w:rsidR="006B6718" w:rsidRPr="00B15E95" w:rsidRDefault="006B6718" w:rsidP="004B6895"/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B15E95">
        <w:br w:type="page"/>
      </w:r>
      <w:r w:rsidR="00D82089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FAULT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D76386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ervoInternal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ServoConnection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Voltage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D76386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Control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D76386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RtcuLogic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AuxMoved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D76386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HmiParameters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D76386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t>ERROR_StrainGaugeLost</w:t>
            </w:r>
            <w:proofErr w:type="spellEnd"/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toppedManually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D76386">
        <w:tc>
          <w:tcPr>
            <w:tcW w:w="3708" w:type="dxa"/>
          </w:tcPr>
          <w:p w:rsidR="00232E3B" w:rsidRPr="006C754C" w:rsidRDefault="00232E3B" w:rsidP="00D35874">
            <w:proofErr w:type="spellStart"/>
            <w:r>
              <w:t>ERROR_PositionMainSensorLost</w:t>
            </w:r>
            <w:proofErr w:type="spellEnd"/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D76386">
        <w:tc>
          <w:tcPr>
            <w:tcW w:w="3708" w:type="dxa"/>
          </w:tcPr>
          <w:p w:rsidR="00232E3B" w:rsidRPr="00E953EE" w:rsidRDefault="00E953EE" w:rsidP="00D35874">
            <w:proofErr w:type="spellStart"/>
            <w:r>
              <w:t>ERROR_R</w:t>
            </w:r>
            <w:r w:rsidR="000001A2">
              <w:t>fid</w:t>
            </w:r>
            <w:r>
              <w:t>ReaderLost</w:t>
            </w:r>
            <w:proofErr w:type="spellEnd"/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D76386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D76386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proofErr w:type="spellStart"/>
            <w:r>
              <w:t>ERROR_Unknown</w:t>
            </w:r>
            <w:proofErr w:type="spellEnd"/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setError</w:t>
      </w:r>
      <w:proofErr w:type="spellEnd"/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D76386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</w:tblGrid>
      <w:tr w:rsidR="007155E0" w:rsidRPr="006C754C">
        <w:tc>
          <w:tcPr>
            <w:tcW w:w="1620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Источник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7155E0" w:rsidP="00F52A4C">
            <w:r w:rsidRPr="006C754C">
              <w:t>0x00</w:t>
            </w:r>
          </w:p>
        </w:tc>
        <w:tc>
          <w:tcPr>
            <w:tcW w:w="4135" w:type="dxa"/>
          </w:tcPr>
          <w:p w:rsidR="007155E0" w:rsidRPr="006C754C" w:rsidRDefault="007155E0" w:rsidP="00F52A4C">
            <w:proofErr w:type="spellStart"/>
            <w:r w:rsidRPr="006C754C">
              <w:t>TAG_</w:t>
            </w:r>
            <w:r w:rsidR="00757F1A" w:rsidRPr="006C754C">
              <w:t>Report</w:t>
            </w:r>
            <w:r w:rsidRPr="006C754C">
              <w:t>CurrentMode</w:t>
            </w:r>
            <w:proofErr w:type="spellEnd"/>
          </w:p>
        </w:tc>
        <w:tc>
          <w:tcPr>
            <w:tcW w:w="1800" w:type="dxa"/>
          </w:tcPr>
          <w:p w:rsidR="007155E0" w:rsidRPr="006C754C" w:rsidRDefault="007155E0" w:rsidP="00F52A4C">
            <w:r w:rsidRPr="006C754C">
              <w:t>RTCU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0B6443" w:rsidP="00F52A4C">
            <w:r w:rsidRPr="006C754C">
              <w:t>0x01</w:t>
            </w:r>
          </w:p>
        </w:tc>
        <w:tc>
          <w:tcPr>
            <w:tcW w:w="4135" w:type="dxa"/>
          </w:tcPr>
          <w:p w:rsidR="007155E0" w:rsidRPr="006C754C" w:rsidRDefault="000B6443" w:rsidP="00F52A4C">
            <w:proofErr w:type="spellStart"/>
            <w:r w:rsidRPr="006C754C">
              <w:t>TAG_Report</w:t>
            </w:r>
            <w:r w:rsidR="002E13F9" w:rsidRPr="006C754C">
              <w:t>Personal</w:t>
            </w:r>
            <w:r w:rsidRPr="006C754C">
              <w:t>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0B6443" w:rsidP="00F52A4C">
            <w:r w:rsidRPr="006C754C">
              <w:t>RTCU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2E766A" w:rsidP="00F52A4C">
            <w:r w:rsidRPr="006C754C">
              <w:t>0x02</w:t>
            </w:r>
          </w:p>
        </w:tc>
        <w:tc>
          <w:tcPr>
            <w:tcW w:w="4135" w:type="dxa"/>
          </w:tcPr>
          <w:p w:rsidR="007155E0" w:rsidRPr="006C754C" w:rsidRDefault="002E766A" w:rsidP="00F52A4C">
            <w:proofErr w:type="spellStart"/>
            <w:r w:rsidRPr="006C754C">
              <w:t>TAG_ReportExcercise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2E766A" w:rsidP="00F52A4C">
            <w:r w:rsidRPr="006C754C">
              <w:t>RTCU</w:t>
            </w:r>
          </w:p>
        </w:tc>
      </w:tr>
      <w:tr w:rsidR="00A54C38" w:rsidRPr="006C754C">
        <w:tc>
          <w:tcPr>
            <w:tcW w:w="1620" w:type="dxa"/>
          </w:tcPr>
          <w:p w:rsidR="00A54C38" w:rsidRPr="006C754C" w:rsidRDefault="00A54C38" w:rsidP="00F52A4C">
            <w:r w:rsidRPr="006C754C">
              <w:t>0x03</w:t>
            </w:r>
          </w:p>
        </w:tc>
        <w:tc>
          <w:tcPr>
            <w:tcW w:w="4135" w:type="dxa"/>
          </w:tcPr>
          <w:p w:rsidR="00A54C38" w:rsidRPr="006C754C" w:rsidRDefault="00A54C38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  <w:tc>
          <w:tcPr>
            <w:tcW w:w="1800" w:type="dxa"/>
          </w:tcPr>
          <w:p w:rsidR="00A54C38" w:rsidRPr="006C754C" w:rsidRDefault="00A54C38" w:rsidP="00F52A4C">
            <w:r w:rsidRPr="006C754C">
              <w:t>RTCU</w:t>
            </w:r>
          </w:p>
        </w:tc>
      </w:tr>
      <w:tr w:rsidR="008A6151" w:rsidRPr="006C754C">
        <w:tc>
          <w:tcPr>
            <w:tcW w:w="1620" w:type="dxa"/>
          </w:tcPr>
          <w:p w:rsidR="008A6151" w:rsidRPr="006C754C" w:rsidRDefault="008A6151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A6151" w:rsidRPr="006C754C" w:rsidRDefault="008A6151" w:rsidP="008A6151">
            <w:proofErr w:type="spellStart"/>
            <w:r w:rsidRPr="006C754C">
              <w:t>TAG_RfidProximity</w:t>
            </w:r>
            <w:proofErr w:type="spellEnd"/>
          </w:p>
        </w:tc>
        <w:tc>
          <w:tcPr>
            <w:tcW w:w="1800" w:type="dxa"/>
          </w:tcPr>
          <w:p w:rsidR="008A6151" w:rsidRPr="006C754C" w:rsidRDefault="008A6151" w:rsidP="008A6151">
            <w:r w:rsidRPr="006C754C">
              <w:t>RTCU</w:t>
            </w:r>
          </w:p>
        </w:tc>
      </w:tr>
      <w:tr w:rsidR="002B74C8" w:rsidRPr="006C754C">
        <w:tc>
          <w:tcPr>
            <w:tcW w:w="1620" w:type="dxa"/>
          </w:tcPr>
          <w:p w:rsidR="002B74C8" w:rsidRPr="006C754C" w:rsidRDefault="002B74C8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2B74C8" w:rsidRPr="006C754C" w:rsidRDefault="002B74C8" w:rsidP="00BF0DF7">
            <w:proofErr w:type="spellStart"/>
            <w:r w:rsidRPr="006C754C">
              <w:t>TAG_R</w:t>
            </w:r>
            <w:r>
              <w:t>tcuDebugMessage</w:t>
            </w:r>
            <w:proofErr w:type="spellEnd"/>
          </w:p>
        </w:tc>
        <w:tc>
          <w:tcPr>
            <w:tcW w:w="1800" w:type="dxa"/>
          </w:tcPr>
          <w:p w:rsidR="002B74C8" w:rsidRPr="006C754C" w:rsidRDefault="002B74C8" w:rsidP="00BF0DF7">
            <w:r w:rsidRPr="006C754C">
              <w:t>RTCU</w:t>
            </w:r>
          </w:p>
        </w:tc>
      </w:tr>
      <w:tr w:rsidR="00DB47C9" w:rsidRPr="006C754C">
        <w:tc>
          <w:tcPr>
            <w:tcW w:w="1620" w:type="dxa"/>
          </w:tcPr>
          <w:p w:rsidR="00DB47C9" w:rsidRPr="006C754C" w:rsidRDefault="00492604" w:rsidP="00BF0DF7">
            <w:r>
              <w:t>0x06</w:t>
            </w:r>
          </w:p>
        </w:tc>
        <w:tc>
          <w:tcPr>
            <w:tcW w:w="4135" w:type="dxa"/>
          </w:tcPr>
          <w:p w:rsidR="00DB47C9" w:rsidRPr="00DB47C9" w:rsidRDefault="00DB47C9" w:rsidP="00BF0DF7">
            <w:proofErr w:type="spellStart"/>
            <w:r>
              <w:t>TAG_ReportGenericExcerciseSettings</w:t>
            </w:r>
            <w:proofErr w:type="spellEnd"/>
          </w:p>
        </w:tc>
        <w:tc>
          <w:tcPr>
            <w:tcW w:w="1800" w:type="dxa"/>
          </w:tcPr>
          <w:p w:rsidR="00DB47C9" w:rsidRPr="006C754C" w:rsidRDefault="00492604" w:rsidP="00BF0DF7">
            <w:r>
              <w:t>RTCU</w:t>
            </w:r>
          </w:p>
        </w:tc>
      </w:tr>
      <w:tr w:rsidR="00C84D7C" w:rsidRPr="006C754C">
        <w:tc>
          <w:tcPr>
            <w:tcW w:w="1620" w:type="dxa"/>
          </w:tcPr>
          <w:p w:rsidR="00C84D7C" w:rsidRPr="006C754C" w:rsidRDefault="00D76386" w:rsidP="00A13E6F">
            <w:r>
              <w:t>0x07</w:t>
            </w:r>
          </w:p>
        </w:tc>
        <w:tc>
          <w:tcPr>
            <w:tcW w:w="4135" w:type="dxa"/>
          </w:tcPr>
          <w:p w:rsidR="00C84D7C" w:rsidRPr="006C754C" w:rsidRDefault="00D76386" w:rsidP="00F11A4B">
            <w:proofErr w:type="spellStart"/>
            <w:r>
              <w:t>TAG_ReportMachineSettings</w:t>
            </w:r>
            <w:r w:rsidR="00F11A4B">
              <w:t>Extended</w:t>
            </w:r>
            <w:proofErr w:type="spellEnd"/>
          </w:p>
        </w:tc>
        <w:tc>
          <w:tcPr>
            <w:tcW w:w="1800" w:type="dxa"/>
          </w:tcPr>
          <w:p w:rsidR="00C84D7C" w:rsidRPr="006C754C" w:rsidRDefault="00D76386" w:rsidP="00A13E6F">
            <w:r>
              <w:t>RTCU</w:t>
            </w:r>
          </w:p>
        </w:tc>
      </w:tr>
      <w:tr w:rsidR="00D76386" w:rsidRPr="006C754C">
        <w:tc>
          <w:tcPr>
            <w:tcW w:w="1620" w:type="dxa"/>
          </w:tcPr>
          <w:p w:rsidR="00D76386" w:rsidRPr="006C754C" w:rsidRDefault="00D76386" w:rsidP="00A13E6F"/>
        </w:tc>
        <w:tc>
          <w:tcPr>
            <w:tcW w:w="4135" w:type="dxa"/>
          </w:tcPr>
          <w:p w:rsidR="00D76386" w:rsidRPr="006C754C" w:rsidRDefault="00D76386" w:rsidP="00A13E6F"/>
        </w:tc>
        <w:tc>
          <w:tcPr>
            <w:tcW w:w="1800" w:type="dxa"/>
          </w:tcPr>
          <w:p w:rsidR="00D76386" w:rsidRPr="006C754C" w:rsidRDefault="00D76386" w:rsidP="00A13E6F"/>
        </w:tc>
      </w:tr>
      <w:tr w:rsidR="007155E0" w:rsidRPr="006C754C">
        <w:tc>
          <w:tcPr>
            <w:tcW w:w="1620" w:type="dxa"/>
          </w:tcPr>
          <w:p w:rsidR="007155E0" w:rsidRPr="006C754C" w:rsidRDefault="007155E0" w:rsidP="00F52A4C">
            <w:r w:rsidRPr="006C754C">
              <w:t>0x40</w:t>
            </w:r>
          </w:p>
        </w:tc>
        <w:tc>
          <w:tcPr>
            <w:tcW w:w="4135" w:type="dxa"/>
          </w:tcPr>
          <w:p w:rsidR="007155E0" w:rsidRPr="006C754C" w:rsidRDefault="007155E0" w:rsidP="00F52A4C">
            <w:proofErr w:type="spellStart"/>
            <w:r w:rsidRPr="006C754C">
              <w:t>TAG_EnableServo</w:t>
            </w:r>
            <w:proofErr w:type="spellEnd"/>
          </w:p>
        </w:tc>
        <w:tc>
          <w:tcPr>
            <w:tcW w:w="1800" w:type="dxa"/>
          </w:tcPr>
          <w:p w:rsidR="007155E0" w:rsidRPr="006C754C" w:rsidRDefault="007155E0" w:rsidP="00F52A4C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0B6443" w:rsidP="00F52A4C">
            <w:r w:rsidRPr="006C754C">
              <w:t>0x41</w:t>
            </w:r>
          </w:p>
        </w:tc>
        <w:tc>
          <w:tcPr>
            <w:tcW w:w="4135" w:type="dxa"/>
          </w:tcPr>
          <w:p w:rsidR="007155E0" w:rsidRPr="006C754C" w:rsidRDefault="000B6443" w:rsidP="00F52A4C">
            <w:proofErr w:type="spellStart"/>
            <w:r w:rsidRPr="006C754C">
              <w:t>TAG_Load</w:t>
            </w:r>
            <w:r w:rsidR="00635AEA" w:rsidRPr="006C754C">
              <w:t>Personal</w:t>
            </w:r>
            <w:r w:rsidRPr="006C754C">
              <w:t>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0B6443" w:rsidP="00F52A4C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2E766A" w:rsidP="00F52A4C">
            <w:r w:rsidRPr="006C754C">
              <w:t>0x42</w:t>
            </w:r>
          </w:p>
        </w:tc>
        <w:tc>
          <w:tcPr>
            <w:tcW w:w="4135" w:type="dxa"/>
          </w:tcPr>
          <w:p w:rsidR="007155E0" w:rsidRPr="006C754C" w:rsidRDefault="002E766A" w:rsidP="00F52A4C">
            <w:proofErr w:type="spellStart"/>
            <w:r w:rsidRPr="006C754C">
              <w:t>TAG_LoadExcercise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D741FE" w:rsidP="00F52A4C">
            <w:r w:rsidRPr="006C754C">
              <w:t>HMI</w:t>
            </w:r>
          </w:p>
        </w:tc>
      </w:tr>
      <w:tr w:rsidR="00A54C38" w:rsidRPr="006C754C">
        <w:tc>
          <w:tcPr>
            <w:tcW w:w="1620" w:type="dxa"/>
          </w:tcPr>
          <w:p w:rsidR="00A54C38" w:rsidRPr="006C754C" w:rsidRDefault="00A54C38" w:rsidP="00B7290F">
            <w:r w:rsidRPr="006C754C">
              <w:t>0x43</w:t>
            </w:r>
          </w:p>
        </w:tc>
        <w:tc>
          <w:tcPr>
            <w:tcW w:w="4135" w:type="dxa"/>
          </w:tcPr>
          <w:p w:rsidR="00A54C38" w:rsidRPr="006C754C" w:rsidRDefault="00A54C38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LoadMachineSettings</w:t>
            </w:r>
            <w:proofErr w:type="spellEnd"/>
          </w:p>
        </w:tc>
        <w:tc>
          <w:tcPr>
            <w:tcW w:w="1800" w:type="dxa"/>
          </w:tcPr>
          <w:p w:rsidR="00A54C38" w:rsidRPr="006C754C" w:rsidRDefault="00B00320" w:rsidP="00B7290F">
            <w:r w:rsidRPr="006C754C">
              <w:t>HMI</w:t>
            </w:r>
          </w:p>
        </w:tc>
      </w:tr>
      <w:tr w:rsidR="006E7B41" w:rsidRPr="006C754C">
        <w:tc>
          <w:tcPr>
            <w:tcW w:w="1620" w:type="dxa"/>
          </w:tcPr>
          <w:p w:rsidR="006E7B41" w:rsidRPr="006C754C" w:rsidRDefault="006E7B41" w:rsidP="00B7290F">
            <w:r w:rsidRPr="006C754C">
              <w:t>0x4</w:t>
            </w:r>
            <w:r w:rsidR="00236855" w:rsidRPr="006C754C">
              <w:t>4</w:t>
            </w:r>
          </w:p>
        </w:tc>
        <w:tc>
          <w:tcPr>
            <w:tcW w:w="4135" w:type="dxa"/>
          </w:tcPr>
          <w:p w:rsidR="006E7B41" w:rsidRPr="006C754C" w:rsidRDefault="006E7B41" w:rsidP="00B7290F">
            <w:proofErr w:type="spellStart"/>
            <w:r w:rsidRPr="006C754C">
              <w:t>TAG_Parking</w:t>
            </w:r>
            <w:proofErr w:type="spellEnd"/>
          </w:p>
        </w:tc>
        <w:tc>
          <w:tcPr>
            <w:tcW w:w="1800" w:type="dxa"/>
          </w:tcPr>
          <w:p w:rsidR="006E7B41" w:rsidRPr="006C754C" w:rsidRDefault="006E7B41" w:rsidP="00B7290F">
            <w:r w:rsidRPr="006C754C">
              <w:t>HMI</w:t>
            </w:r>
          </w:p>
        </w:tc>
      </w:tr>
      <w:tr w:rsidR="006E7B41" w:rsidRPr="006C754C">
        <w:tc>
          <w:tcPr>
            <w:tcW w:w="1620" w:type="dxa"/>
          </w:tcPr>
          <w:p w:rsidR="006E7B41" w:rsidRPr="006C754C" w:rsidRDefault="006E7B41" w:rsidP="00B7290F">
            <w:r w:rsidRPr="006C754C">
              <w:t>0x4</w:t>
            </w:r>
            <w:r w:rsidR="00236855" w:rsidRPr="006C754C">
              <w:t>5</w:t>
            </w:r>
          </w:p>
        </w:tc>
        <w:tc>
          <w:tcPr>
            <w:tcW w:w="4135" w:type="dxa"/>
          </w:tcPr>
          <w:p w:rsidR="006E7B41" w:rsidRPr="006C754C" w:rsidRDefault="006E7B41" w:rsidP="00B7290F">
            <w:proofErr w:type="spellStart"/>
            <w:r w:rsidRPr="006C754C">
              <w:t>TAG_Personal</w:t>
            </w:r>
            <w:proofErr w:type="spellEnd"/>
          </w:p>
        </w:tc>
        <w:tc>
          <w:tcPr>
            <w:tcW w:w="1800" w:type="dxa"/>
          </w:tcPr>
          <w:p w:rsidR="006E7B41" w:rsidRPr="006C754C" w:rsidRDefault="006E7B41" w:rsidP="00B7290F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D741FE" w:rsidP="00F52A4C">
            <w:r w:rsidRPr="006C754C">
              <w:t>0x4</w:t>
            </w:r>
            <w:r w:rsidR="00236855" w:rsidRPr="006C754C">
              <w:t>6</w:t>
            </w:r>
          </w:p>
        </w:tc>
        <w:tc>
          <w:tcPr>
            <w:tcW w:w="4135" w:type="dxa"/>
          </w:tcPr>
          <w:p w:rsidR="007155E0" w:rsidRPr="006C754C" w:rsidRDefault="00D741FE" w:rsidP="00F52A4C">
            <w:proofErr w:type="spellStart"/>
            <w:r w:rsidRPr="006C754C">
              <w:t>TAG_P</w:t>
            </w:r>
            <w:r w:rsidR="006E7B41" w:rsidRPr="006C754C">
              <w:t>ersonalExit</w:t>
            </w:r>
            <w:proofErr w:type="spellEnd"/>
          </w:p>
        </w:tc>
        <w:tc>
          <w:tcPr>
            <w:tcW w:w="1800" w:type="dxa"/>
          </w:tcPr>
          <w:p w:rsidR="007155E0" w:rsidRPr="006C754C" w:rsidRDefault="00D741FE" w:rsidP="00F52A4C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7</w:t>
            </w:r>
          </w:p>
        </w:tc>
        <w:tc>
          <w:tcPr>
            <w:tcW w:w="4135" w:type="dxa"/>
          </w:tcPr>
          <w:p w:rsidR="00055A75" w:rsidRPr="006C754C" w:rsidRDefault="00055A75" w:rsidP="00B7290F">
            <w:proofErr w:type="spellStart"/>
            <w:r w:rsidRPr="006C754C">
              <w:t>TAG_PersonalButtonPressed</w:t>
            </w:r>
            <w:proofErr w:type="spellEnd"/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8</w:t>
            </w:r>
          </w:p>
        </w:tc>
        <w:tc>
          <w:tcPr>
            <w:tcW w:w="4135" w:type="dxa"/>
          </w:tcPr>
          <w:p w:rsidR="00055A75" w:rsidRPr="006C754C" w:rsidRDefault="00055A75" w:rsidP="00B7290F">
            <w:proofErr w:type="spellStart"/>
            <w:r w:rsidRPr="006C754C">
              <w:t>TAG_PersonalButtonHold</w:t>
            </w:r>
            <w:proofErr w:type="spellEnd"/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9</w:t>
            </w:r>
          </w:p>
        </w:tc>
        <w:tc>
          <w:tcPr>
            <w:tcW w:w="4135" w:type="dxa"/>
          </w:tcPr>
          <w:p w:rsidR="00055A75" w:rsidRPr="006C754C" w:rsidRDefault="00055A75" w:rsidP="00B7290F">
            <w:proofErr w:type="spellStart"/>
            <w:r w:rsidRPr="006C754C">
              <w:t>TAG_PersonalButtonReleased</w:t>
            </w:r>
            <w:proofErr w:type="spellEnd"/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0C148A" w:rsidP="000C148A">
            <w:r w:rsidRPr="006C754C">
              <w:t>0x4A</w:t>
            </w:r>
          </w:p>
        </w:tc>
        <w:tc>
          <w:tcPr>
            <w:tcW w:w="4135" w:type="dxa"/>
          </w:tcPr>
          <w:p w:rsidR="000C148A" w:rsidRPr="006C754C" w:rsidRDefault="000C148A" w:rsidP="000C148A">
            <w:proofErr w:type="spellStart"/>
            <w:r w:rsidRPr="006C754C">
              <w:t>TAG_TestConcentric</w:t>
            </w:r>
            <w:proofErr w:type="spellEnd"/>
          </w:p>
        </w:tc>
        <w:tc>
          <w:tcPr>
            <w:tcW w:w="1800" w:type="dxa"/>
          </w:tcPr>
          <w:p w:rsidR="000C148A" w:rsidRPr="006C754C" w:rsidRDefault="000C148A" w:rsidP="000C148A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0C148A" w:rsidP="000C148A">
            <w:r w:rsidRPr="006C754C">
              <w:t>0x4B</w:t>
            </w:r>
          </w:p>
        </w:tc>
        <w:tc>
          <w:tcPr>
            <w:tcW w:w="4135" w:type="dxa"/>
          </w:tcPr>
          <w:p w:rsidR="000C148A" w:rsidRPr="006C754C" w:rsidRDefault="000C148A" w:rsidP="000C148A">
            <w:proofErr w:type="spellStart"/>
            <w:r w:rsidRPr="006C754C">
              <w:t>TAG_TestEccentric</w:t>
            </w:r>
            <w:proofErr w:type="spellEnd"/>
          </w:p>
        </w:tc>
        <w:tc>
          <w:tcPr>
            <w:tcW w:w="1800" w:type="dxa"/>
          </w:tcPr>
          <w:p w:rsidR="000C148A" w:rsidRPr="006C754C" w:rsidRDefault="000C148A" w:rsidP="000C148A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8D0FDE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0C148A" w:rsidRPr="006C754C" w:rsidRDefault="008D0FDE" w:rsidP="000C148A">
            <w:proofErr w:type="spellStart"/>
            <w:r w:rsidRPr="006C754C">
              <w:t>TAG_ExcerciseIsokinetic</w:t>
            </w:r>
            <w:proofErr w:type="spellEnd"/>
          </w:p>
        </w:tc>
        <w:tc>
          <w:tcPr>
            <w:tcW w:w="1800" w:type="dxa"/>
          </w:tcPr>
          <w:p w:rsidR="000C148A" w:rsidRPr="006C754C" w:rsidRDefault="008D0FDE" w:rsidP="000C148A">
            <w:r w:rsidRPr="006C754C">
              <w:t>HMI</w:t>
            </w:r>
          </w:p>
        </w:tc>
      </w:tr>
      <w:tr w:rsidR="00915261" w:rsidRPr="006C754C">
        <w:tc>
          <w:tcPr>
            <w:tcW w:w="1620" w:type="dxa"/>
          </w:tcPr>
          <w:p w:rsidR="00915261" w:rsidRPr="006C754C" w:rsidRDefault="00915261" w:rsidP="00915261">
            <w:r w:rsidRPr="006C754C">
              <w:t>0x4D</w:t>
            </w:r>
          </w:p>
        </w:tc>
        <w:tc>
          <w:tcPr>
            <w:tcW w:w="4135" w:type="dxa"/>
          </w:tcPr>
          <w:p w:rsidR="00915261" w:rsidRPr="006C754C" w:rsidRDefault="00915261" w:rsidP="00915261">
            <w:proofErr w:type="spellStart"/>
            <w:r w:rsidRPr="006C754C">
              <w:t>TAG_ResetError</w:t>
            </w:r>
            <w:proofErr w:type="spellEnd"/>
          </w:p>
        </w:tc>
        <w:tc>
          <w:tcPr>
            <w:tcW w:w="1800" w:type="dxa"/>
          </w:tcPr>
          <w:p w:rsidR="00915261" w:rsidRPr="006C754C" w:rsidRDefault="00915261" w:rsidP="00915261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A570B5" w:rsidP="000C148A">
            <w:r w:rsidRPr="006C754C">
              <w:t>0x4</w:t>
            </w:r>
            <w:r w:rsidR="00915261" w:rsidRPr="006C754C">
              <w:t>E</w:t>
            </w:r>
          </w:p>
        </w:tc>
        <w:tc>
          <w:tcPr>
            <w:tcW w:w="4135" w:type="dxa"/>
          </w:tcPr>
          <w:p w:rsidR="000C148A" w:rsidRPr="006C754C" w:rsidRDefault="00A570B5" w:rsidP="000C148A">
            <w:proofErr w:type="spellStart"/>
            <w:r w:rsidRPr="006C754C">
              <w:t>TAG_</w:t>
            </w:r>
            <w:r w:rsidR="00915261" w:rsidRPr="006C754C">
              <w:t>Cancel</w:t>
            </w:r>
            <w:proofErr w:type="spellEnd"/>
          </w:p>
        </w:tc>
        <w:tc>
          <w:tcPr>
            <w:tcW w:w="1800" w:type="dxa"/>
          </w:tcPr>
          <w:p w:rsidR="000C148A" w:rsidRPr="006C754C" w:rsidRDefault="00A570B5" w:rsidP="000C148A">
            <w:r w:rsidRPr="006C754C">
              <w:t>HMI</w:t>
            </w:r>
          </w:p>
        </w:tc>
      </w:tr>
      <w:tr w:rsidR="00CF29E3" w:rsidRPr="006C754C">
        <w:tc>
          <w:tcPr>
            <w:tcW w:w="1620" w:type="dxa"/>
          </w:tcPr>
          <w:p w:rsidR="00CF29E3" w:rsidRPr="00CF29E3" w:rsidRDefault="00CF29E3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CF29E3" w:rsidRPr="006C754C" w:rsidRDefault="00CF29E3" w:rsidP="000C148A">
            <w:proofErr w:type="spellStart"/>
            <w:r>
              <w:t>TAG_TestStatic</w:t>
            </w:r>
            <w:proofErr w:type="spellEnd"/>
          </w:p>
        </w:tc>
        <w:tc>
          <w:tcPr>
            <w:tcW w:w="1800" w:type="dxa"/>
          </w:tcPr>
          <w:p w:rsidR="00CF29E3" w:rsidRPr="006C754C" w:rsidRDefault="00CF29E3" w:rsidP="000C148A">
            <w:r>
              <w:t>HMI</w:t>
            </w:r>
          </w:p>
        </w:tc>
      </w:tr>
      <w:tr w:rsidR="00DB47C9" w:rsidRPr="006C754C">
        <w:tc>
          <w:tcPr>
            <w:tcW w:w="1620" w:type="dxa"/>
          </w:tcPr>
          <w:p w:rsidR="00DB47C9" w:rsidRPr="00492604" w:rsidRDefault="00492604" w:rsidP="000C148A">
            <w:r>
              <w:t>0x50</w:t>
            </w:r>
          </w:p>
        </w:tc>
        <w:tc>
          <w:tcPr>
            <w:tcW w:w="4135" w:type="dxa"/>
          </w:tcPr>
          <w:p w:rsidR="00DB47C9" w:rsidRDefault="00DB47C9" w:rsidP="00DB47C9">
            <w:proofErr w:type="spellStart"/>
            <w:r>
              <w:t>TAG_LoadGenericExcerciseSettings</w:t>
            </w:r>
            <w:proofErr w:type="spellEnd"/>
          </w:p>
        </w:tc>
        <w:tc>
          <w:tcPr>
            <w:tcW w:w="1800" w:type="dxa"/>
          </w:tcPr>
          <w:p w:rsidR="00DB47C9" w:rsidRDefault="00492604" w:rsidP="000C148A">
            <w:r>
              <w:t>HMI</w:t>
            </w:r>
          </w:p>
        </w:tc>
      </w:tr>
      <w:tr w:rsidR="009D485C" w:rsidRPr="006C754C">
        <w:tc>
          <w:tcPr>
            <w:tcW w:w="1620" w:type="dxa"/>
          </w:tcPr>
          <w:p w:rsidR="009D485C" w:rsidRDefault="009D485C" w:rsidP="000C148A">
            <w:r>
              <w:t>0x51</w:t>
            </w:r>
          </w:p>
        </w:tc>
        <w:tc>
          <w:tcPr>
            <w:tcW w:w="4135" w:type="dxa"/>
          </w:tcPr>
          <w:p w:rsidR="009D485C" w:rsidRDefault="009D485C" w:rsidP="00DB47C9">
            <w:proofErr w:type="spellStart"/>
            <w:r>
              <w:t>TAG_GenericExcercise</w:t>
            </w:r>
            <w:r w:rsidR="00224184" w:rsidRPr="006C754C">
              <w:t>Isokinetic</w:t>
            </w:r>
            <w:proofErr w:type="spellEnd"/>
          </w:p>
        </w:tc>
        <w:tc>
          <w:tcPr>
            <w:tcW w:w="1800" w:type="dxa"/>
          </w:tcPr>
          <w:p w:rsidR="009D485C" w:rsidRDefault="009D485C" w:rsidP="000C148A">
            <w:r>
              <w:t>HMI</w:t>
            </w:r>
          </w:p>
        </w:tc>
      </w:tr>
      <w:tr w:rsidR="00D76386" w:rsidRPr="006C754C">
        <w:tc>
          <w:tcPr>
            <w:tcW w:w="1620" w:type="dxa"/>
          </w:tcPr>
          <w:p w:rsidR="00D76386" w:rsidRDefault="00D76386" w:rsidP="000C148A">
            <w:r>
              <w:t>0x52</w:t>
            </w:r>
          </w:p>
        </w:tc>
        <w:tc>
          <w:tcPr>
            <w:tcW w:w="4135" w:type="dxa"/>
          </w:tcPr>
          <w:p w:rsidR="00D76386" w:rsidRDefault="00D76386" w:rsidP="00F11A4B">
            <w:proofErr w:type="spellStart"/>
            <w:r>
              <w:t>TAG_LoadMachineSettings</w:t>
            </w:r>
            <w:r w:rsidR="00F11A4B">
              <w:t>Extended</w:t>
            </w:r>
            <w:proofErr w:type="spellEnd"/>
          </w:p>
        </w:tc>
        <w:tc>
          <w:tcPr>
            <w:tcW w:w="1800" w:type="dxa"/>
          </w:tcPr>
          <w:p w:rsidR="00D76386" w:rsidRDefault="00D76386" w:rsidP="000C148A">
            <w:r>
              <w:t>HMI</w:t>
            </w:r>
          </w:p>
        </w:tc>
      </w:tr>
      <w:tr w:rsidR="00D76386" w:rsidRPr="006C754C">
        <w:tc>
          <w:tcPr>
            <w:tcW w:w="1620" w:type="dxa"/>
          </w:tcPr>
          <w:p w:rsidR="00D76386" w:rsidRDefault="00D76386" w:rsidP="000C148A"/>
        </w:tc>
        <w:tc>
          <w:tcPr>
            <w:tcW w:w="4135" w:type="dxa"/>
          </w:tcPr>
          <w:p w:rsidR="00D76386" w:rsidRDefault="00D76386" w:rsidP="00DB47C9"/>
        </w:tc>
        <w:tc>
          <w:tcPr>
            <w:tcW w:w="1800" w:type="dxa"/>
          </w:tcPr>
          <w:p w:rsidR="00D76386" w:rsidRDefault="00D76386" w:rsidP="000C148A"/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  <w:proofErr w:type="spellEnd"/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</w:t>
      </w:r>
      <w:r w:rsidRPr="00D7638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76386">
        <w:rPr>
          <w:lang w:val="ru-RU"/>
        </w:rPr>
        <w:t xml:space="preserve"> 100</w:t>
      </w:r>
      <w:r w:rsidRPr="006C754C">
        <w:rPr>
          <w:lang w:val="ru-RU"/>
        </w:rPr>
        <w:t>мс</w:t>
      </w:r>
      <w:r w:rsidRPr="00D76386">
        <w:rPr>
          <w:lang w:val="ru-RU"/>
        </w:rPr>
        <w:t xml:space="preserve">. </w:t>
      </w:r>
      <w:r w:rsidRPr="006C754C">
        <w:rPr>
          <w:lang w:val="ru-RU"/>
        </w:rPr>
        <w:t>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proofErr w:type="spellStart"/>
      <w:r w:rsidRPr="006C754C">
        <w:rPr>
          <w:i/>
          <w:iCs/>
        </w:rPr>
        <w:t>currentDate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Way</w:t>
      </w:r>
      <w:proofErr w:type="spellEnd"/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proofErr w:type="spellStart"/>
            <w:r w:rsidRPr="006C754C">
              <w:t>struct</w:t>
            </w:r>
            <w:proofErr w:type="spellEnd"/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D76386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proofErr w:type="spellStart"/>
            <w:r w:rsidRPr="006C754C">
              <w:t>odometerTime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D76386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proofErr w:type="spellStart"/>
            <w:r w:rsidRPr="006C754C">
              <w:t>odometerWay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proofErr w:type="spellStart"/>
            <w:r w:rsidRPr="006C754C">
              <w:t>errorCode</w:t>
            </w:r>
            <w:proofErr w:type="spellEnd"/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D76386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D76386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D76386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timeToSet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D76386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rep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proofErr w:type="spellStart"/>
            <w:r w:rsidRPr="006C754C">
              <w:t>rep</w:t>
            </w:r>
            <w:r w:rsidR="00644A3C" w:rsidRPr="006C754C">
              <w:t>Direction</w:t>
            </w:r>
            <w:proofErr w:type="spellEnd"/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D76386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D76386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timeToSecondMove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D76386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D76386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D76386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D76386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D76386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D76386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D76386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proofErr w:type="spellStart"/>
            <w:r>
              <w:t>timeToEnd</w:t>
            </w:r>
            <w:proofErr w:type="spellEnd"/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sz w:val="24"/>
          <w:szCs w:val="24"/>
        </w:rPr>
        <w:t>EX</w:t>
      </w:r>
      <w:r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Pr="006C754C">
        <w:rPr>
          <w:rFonts w:ascii="Times New Roman" w:hAnsi="Times New Roman" w:cs="Times New Roman"/>
          <w:sz w:val="24"/>
          <w:szCs w:val="24"/>
        </w:rPr>
        <w:t>ERCISE</w:t>
      </w:r>
      <w:r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A1033F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A1033F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0346B3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9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6D6ACF" w:rsidRPr="00E0004A" w:rsidRDefault="006D6ACF" w:rsidP="00E0004A">
            <w:proofErr w:type="spellStart"/>
            <w:r w:rsidRPr="006C754C">
              <w:t>time</w:t>
            </w:r>
            <w:r w:rsidR="00E0004A">
              <w:t>Remaining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A1033F">
        <w:tc>
          <w:tcPr>
            <w:tcW w:w="1290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15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19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1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23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2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27</w:t>
            </w:r>
          </w:p>
        </w:tc>
        <w:tc>
          <w:tcPr>
            <w:tcW w:w="1256" w:type="dxa"/>
          </w:tcPr>
          <w:p w:rsidR="006D6ACF" w:rsidRPr="006C754C" w:rsidRDefault="006D6ACF" w:rsidP="00A1033F">
            <w:r w:rsidRPr="006C754C"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ositionAux3</w:t>
            </w:r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1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D6ACF" w:rsidRPr="006C754C" w:rsidRDefault="006D6ACF" w:rsidP="00A1033F">
            <w:r w:rsidRPr="006C754C">
              <w:t>phase</w:t>
            </w:r>
          </w:p>
        </w:tc>
        <w:tc>
          <w:tcPr>
            <w:tcW w:w="4855" w:type="dxa"/>
          </w:tcPr>
          <w:p w:rsidR="006D6ACF" w:rsidRPr="006C754C" w:rsidRDefault="006D6ACF" w:rsidP="00A1033F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D6ACF" w:rsidRPr="006C754C" w:rsidRDefault="006D6ACF" w:rsidP="00A1033F">
            <w:r w:rsidRPr="006C754C">
              <w:t>int32_t</w:t>
            </w:r>
          </w:p>
        </w:tc>
        <w:tc>
          <w:tcPr>
            <w:tcW w:w="2625" w:type="dxa"/>
          </w:tcPr>
          <w:p w:rsidR="006D6ACF" w:rsidRPr="006C754C" w:rsidRDefault="006D6ACF" w:rsidP="00A1033F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6D6ACF" w:rsidRPr="006C754C" w:rsidTr="00A1033F">
        <w:tc>
          <w:tcPr>
            <w:tcW w:w="1290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6D6ACF" w:rsidRPr="006C754C" w:rsidRDefault="006D6ACF" w:rsidP="00A1033F"/>
        </w:tc>
        <w:tc>
          <w:tcPr>
            <w:tcW w:w="1296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6D6ACF" w:rsidRPr="006C754C" w:rsidRDefault="006D6ACF" w:rsidP="00A1033F"/>
        </w:tc>
        <w:tc>
          <w:tcPr>
            <w:tcW w:w="4855" w:type="dxa"/>
          </w:tcPr>
          <w:p w:rsidR="006D6ACF" w:rsidRPr="006C754C" w:rsidRDefault="006D6ACF" w:rsidP="00A1033F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15</w:t>
            </w:r>
          </w:p>
        </w:tc>
        <w:tc>
          <w:tcPr>
            <w:tcW w:w="1256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19</w:t>
            </w:r>
          </w:p>
        </w:tc>
        <w:tc>
          <w:tcPr>
            <w:tcW w:w="1256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r w:rsidRPr="006C754C">
              <w:t>positionAux1</w:t>
            </w: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23</w:t>
            </w:r>
          </w:p>
        </w:tc>
        <w:tc>
          <w:tcPr>
            <w:tcW w:w="1256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r w:rsidRPr="006C754C">
              <w:t>positionAux2</w:t>
            </w: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27</w:t>
            </w:r>
          </w:p>
        </w:tc>
        <w:tc>
          <w:tcPr>
            <w:tcW w:w="1256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r w:rsidRPr="006C754C">
              <w:t>positionAux3</w:t>
            </w: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31</w:t>
            </w: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A35BF" w:rsidRPr="006C754C" w:rsidRDefault="00DA35BF" w:rsidP="00A1033F">
            <w:r w:rsidRPr="006C754C">
              <w:t>phase</w:t>
            </w:r>
          </w:p>
        </w:tc>
        <w:tc>
          <w:tcPr>
            <w:tcW w:w="4855" w:type="dxa"/>
          </w:tcPr>
          <w:p w:rsidR="00DA35BF" w:rsidRPr="006C754C" w:rsidRDefault="00DA35BF" w:rsidP="00A1033F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>
              <w:t>1</w:t>
            </w:r>
          </w:p>
        </w:tc>
      </w:tr>
      <w:tr w:rsidR="00DA35BF" w:rsidRPr="006C754C" w:rsidTr="00A1033F">
        <w:tc>
          <w:tcPr>
            <w:tcW w:w="1290" w:type="dxa"/>
          </w:tcPr>
          <w:p w:rsidR="00DA35BF" w:rsidRPr="006C754C" w:rsidRDefault="00DA35BF" w:rsidP="00A1033F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r w:rsidRPr="006C754C">
              <w:t>int32_t</w:t>
            </w:r>
          </w:p>
        </w:tc>
        <w:tc>
          <w:tcPr>
            <w:tcW w:w="2625" w:type="dxa"/>
          </w:tcPr>
          <w:p w:rsidR="00DA35BF" w:rsidRPr="006C754C" w:rsidRDefault="00DA35BF" w:rsidP="00A1033F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0346B3" w:rsidTr="00A1033F">
        <w:tc>
          <w:tcPr>
            <w:tcW w:w="1290" w:type="dxa"/>
          </w:tcPr>
          <w:p w:rsidR="00DA35BF" w:rsidRPr="006C754C" w:rsidRDefault="00DA35BF" w:rsidP="00A1033F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A35BF" w:rsidRPr="00E0004A" w:rsidRDefault="00DA35BF" w:rsidP="00A1033F">
            <w:proofErr w:type="spellStart"/>
            <w:r w:rsidRPr="006C754C">
              <w:t>time</w:t>
            </w:r>
            <w:r>
              <w:t>Remaining</w:t>
            </w:r>
            <w:proofErr w:type="spellEnd"/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A1033F">
        <w:tc>
          <w:tcPr>
            <w:tcW w:w="1290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43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A1033F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3</w:t>
            </w:r>
            <w:r>
              <w:t>5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A1033F">
            <w:proofErr w:type="spellStart"/>
            <w:r w:rsidRPr="006C754C">
              <w:t>setIndex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DA35BF" w:rsidRPr="00D76386" w:rsidTr="00CA5742">
        <w:tc>
          <w:tcPr>
            <w:tcW w:w="1290" w:type="dxa"/>
          </w:tcPr>
          <w:p w:rsidR="00DA35BF" w:rsidRPr="006C754C" w:rsidRDefault="00DA35BF" w:rsidP="00A1033F">
            <w:r w:rsidRPr="006C754C">
              <w:t>39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A1033F">
            <w:proofErr w:type="spellStart"/>
            <w:r>
              <w:t>move</w:t>
            </w:r>
            <w:r w:rsidRPr="006C754C">
              <w:t>Index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DA35B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>движения в этом подходе</w:t>
            </w:r>
            <w:r w:rsidRPr="006C754C">
              <w:rPr>
                <w:lang w:val="ru-RU"/>
              </w:rPr>
              <w:t xml:space="preserve"> (0…)</w:t>
            </w:r>
          </w:p>
        </w:tc>
      </w:tr>
      <w:tr w:rsidR="00DA35BF" w:rsidRPr="00D76386" w:rsidTr="00CA5742">
        <w:tc>
          <w:tcPr>
            <w:tcW w:w="1290" w:type="dxa"/>
          </w:tcPr>
          <w:p w:rsidR="00DA35BF" w:rsidRPr="00CA5742" w:rsidRDefault="00DA35BF" w:rsidP="00CA5742">
            <w:pPr>
              <w:rPr>
                <w:lang w:val="ru-RU"/>
              </w:rPr>
            </w:pPr>
            <w:r w:rsidRPr="006C754C">
              <w:t>4</w:t>
            </w:r>
            <w:r w:rsidR="00CA5742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A1033F">
            <w:pPr>
              <w:rPr>
                <w:lang w:val="ru-RU"/>
              </w:rPr>
            </w:pPr>
            <w:r>
              <w:rPr>
                <w:lang w:val="ru-RU"/>
              </w:rPr>
              <w:t>47</w:t>
            </w: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A1033F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A1033F"/>
        </w:tc>
        <w:tc>
          <w:tcPr>
            <w:tcW w:w="4790" w:type="dxa"/>
          </w:tcPr>
          <w:p w:rsidR="00DA35BF" w:rsidRPr="006C754C" w:rsidRDefault="00DA35BF" w:rsidP="00A1033F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>Суммарная длина поля данных равна 5</w:t>
      </w:r>
      <w:r w:rsidR="00CA5742">
        <w:rPr>
          <w:lang w:val="ru-RU"/>
        </w:rPr>
        <w:t>1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</w:t>
      </w:r>
      <w:proofErr w:type="gramStart"/>
      <w:r w:rsidR="000B6443" w:rsidRPr="006C754C">
        <w:rPr>
          <w:lang w:val="ru-RU"/>
        </w:rPr>
        <w:t>1000мс</w:t>
      </w:r>
      <w:proofErr w:type="gramEnd"/>
      <w:r w:rsidR="000B6443" w:rsidRPr="006C754C">
        <w:rPr>
          <w:lang w:val="ru-RU"/>
        </w:rPr>
        <w:t xml:space="preserve">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Personal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Personal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D76386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MainA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D76386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positionMainB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proofErr w:type="spellStart"/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  <w:proofErr w:type="spellEnd"/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D76386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AbsMainParking</w:t>
            </w:r>
            <w:proofErr w:type="spellEnd"/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proofErr w:type="spellStart"/>
            <w:r w:rsidRPr="006C754C">
              <w:t>speedAbsMainMax</w:t>
            </w:r>
            <w:proofErr w:type="spellEnd"/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Ec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proofErr w:type="spellStart"/>
            <w:r w:rsidRPr="006C754C">
              <w:t>speedAbsMainMax</w:t>
            </w:r>
            <w:proofErr w:type="spellEnd"/>
            <w:r w:rsidRPr="006C754C">
              <w:t xml:space="preserve"> = 469</w:t>
            </w:r>
            <w:r w:rsidR="00B039F3" w:rsidRPr="006C754C">
              <w:t>ms</w:t>
            </w:r>
          </w:p>
          <w:p w:rsidR="00B039F3" w:rsidRPr="006C754C" w:rsidRDefault="00B039F3" w:rsidP="00B039F3">
            <w:proofErr w:type="spellStart"/>
            <w:r w:rsidRPr="006C754C">
              <w:t>positionMainMax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B039F3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B039F3" w:rsidRPr="006C754C" w:rsidRDefault="00B039F3" w:rsidP="00B039F3">
            <w:proofErr w:type="spellStart"/>
            <w:r w:rsidRPr="006C754C">
              <w:t>positionMainA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491B1C">
            <w:proofErr w:type="spellStart"/>
            <w:r w:rsidRPr="006C754C">
              <w:t>positionMain</w:t>
            </w:r>
            <w:r w:rsidR="00491B1C" w:rsidRPr="006C754C">
              <w:t>B</w:t>
            </w:r>
            <w:proofErr w:type="spellEnd"/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proofErr w:type="spellStart"/>
            <w:proofErr w:type="gramStart"/>
            <w:r w:rsidR="008241A6" w:rsidRPr="006C754C">
              <w:t>speedAbsMainMax</w:t>
            </w:r>
            <w:proofErr w:type="spellEnd"/>
            <w:r w:rsidR="008241A6" w:rsidRPr="006C754C">
              <w:rPr>
                <w:lang w:val="ru-RU"/>
              </w:rPr>
              <w:t xml:space="preserve">  )</w:t>
            </w:r>
            <w:proofErr w:type="gramEnd"/>
            <w:r w:rsidR="008241A6" w:rsidRPr="006C754C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proofErr w:type="spellStart"/>
            <w:r w:rsidRPr="006C754C">
              <w:t>ms</w:t>
            </w:r>
            <w:proofErr w:type="spellEnd"/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proofErr w:type="spellStart"/>
            <w:r w:rsidR="008241A6" w:rsidRPr="006C754C">
              <w:t>ms</w:t>
            </w:r>
            <w:proofErr w:type="spellEnd"/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D76386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Con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основного механизма во время Силового теста </w:t>
            </w:r>
            <w:proofErr w:type="spellStart"/>
            <w:r w:rsidRPr="006C754C">
              <w:rPr>
                <w:lang w:val="ru-RU"/>
              </w:rPr>
              <w:t>Концентрика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AB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BA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  <w:proofErr w:type="spellEnd"/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="00FA2D53"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proofErr w:type="spellStart"/>
            <w:r w:rsidRPr="005631CF">
              <w:t>IsokineticSetSettings</w:t>
            </w:r>
            <w:proofErr w:type="spellEnd"/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ExcerciseSettings</w:t>
      </w:r>
      <w:proofErr w:type="spellEnd"/>
    </w:p>
    <w:p w:rsidR="00B8586D" w:rsidRDefault="00B8586D" w:rsidP="0046428B"/>
    <w:p w:rsidR="00A56AD3" w:rsidRPr="00D11578" w:rsidRDefault="00A56AD3" w:rsidP="00A56AD3">
      <w:pPr>
        <w:rPr>
          <w:lang w:val="ru-RU"/>
        </w:rPr>
      </w:pPr>
      <w:r w:rsidRPr="006C754C">
        <w:rPr>
          <w:lang w:val="ru-RU"/>
        </w:rPr>
        <w:t>Сообщение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высылается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11578">
        <w:rPr>
          <w:lang w:val="ru-RU"/>
        </w:rPr>
        <w:t xml:space="preserve"> </w:t>
      </w:r>
      <w:proofErr w:type="gramStart"/>
      <w:r w:rsidRPr="00D11578">
        <w:rPr>
          <w:lang w:val="ru-RU"/>
        </w:rPr>
        <w:t>1000</w:t>
      </w:r>
      <w:r w:rsidRPr="006C754C">
        <w:rPr>
          <w:lang w:val="ru-RU"/>
        </w:rPr>
        <w:t>мс</w:t>
      </w:r>
      <w:proofErr w:type="gramEnd"/>
      <w:r w:rsidRPr="00D11578">
        <w:rPr>
          <w:lang w:val="ru-RU"/>
        </w:rPr>
        <w:t xml:space="preserve"> </w:t>
      </w:r>
      <w:r w:rsidRPr="006C754C">
        <w:rPr>
          <w:lang w:val="ru-RU"/>
        </w:rPr>
        <w:t>когда</w:t>
      </w:r>
      <w:r w:rsidRPr="00D11578">
        <w:rPr>
          <w:lang w:val="ru-RU"/>
        </w:rPr>
        <w:t xml:space="preserve"> </w:t>
      </w:r>
      <w:r w:rsidRPr="006C754C">
        <w:t>RTCU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находится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D11578">
        <w:rPr>
          <w:lang w:val="ru-RU"/>
        </w:rPr>
        <w:t xml:space="preserve"> </w:t>
      </w:r>
      <w:r w:rsidRPr="006C754C">
        <w:rPr>
          <w:lang w:val="ru-RU"/>
        </w:rPr>
        <w:t>режиме</w:t>
      </w:r>
      <w:r w:rsidRPr="00D11578">
        <w:rPr>
          <w:lang w:val="ru-RU"/>
        </w:rPr>
        <w:t xml:space="preserve"> </w:t>
      </w:r>
      <w:r w:rsidRPr="006C754C">
        <w:t>WAITING</w:t>
      </w:r>
      <w:r w:rsidRPr="00D11578">
        <w:rPr>
          <w:lang w:val="ru-RU"/>
        </w:rPr>
        <w:t>.</w:t>
      </w:r>
    </w:p>
    <w:p w:rsidR="00A56AD3" w:rsidRPr="00D1157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 xml:space="preserve">обобщенной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</w:t>
      </w:r>
      <w:r w:rsidR="003F22D1">
        <w:t>Generic</w:t>
      </w:r>
      <w:r w:rsidRPr="006C754C">
        <w:t>IsokineticExcercise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</w:t>
      </w:r>
      <w:r w:rsidR="003F22D1">
        <w:t>Generic</w:t>
      </w:r>
      <w:r w:rsidRPr="006C754C">
        <w:t>IsokineticExcercise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1"/>
        <w:gridCol w:w="2056"/>
        <w:gridCol w:w="2439"/>
        <w:gridCol w:w="4130"/>
      </w:tblGrid>
      <w:tr w:rsidR="00A56AD3" w:rsidRPr="006C754C" w:rsidTr="00A1033F">
        <w:tc>
          <w:tcPr>
            <w:tcW w:w="1290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A1033F">
        <w:tc>
          <w:tcPr>
            <w:tcW w:w="1290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A1033F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proofErr w:type="spellStart"/>
            <w:r>
              <w:t>GenericSetSettings</w:t>
            </w:r>
            <w:proofErr w:type="spellEnd"/>
          </w:p>
        </w:tc>
        <w:tc>
          <w:tcPr>
            <w:tcW w:w="2625" w:type="dxa"/>
          </w:tcPr>
          <w:p w:rsidR="00A56AD3" w:rsidRPr="006C754C" w:rsidRDefault="00A56AD3" w:rsidP="00A1033F">
            <w:r w:rsidRPr="006C754C">
              <w:t>sets[N]</w:t>
            </w:r>
          </w:p>
        </w:tc>
        <w:tc>
          <w:tcPr>
            <w:tcW w:w="4855" w:type="dxa"/>
          </w:tcPr>
          <w:p w:rsidR="00A56AD3" w:rsidRPr="006C754C" w:rsidRDefault="00A56AD3" w:rsidP="00A1033F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  <w:r w:rsidRPr="006C754C">
              <w:t xml:space="preserve">N = 1 ... </w:t>
            </w:r>
            <w:r w:rsidR="002B3F0E">
              <w:t>1</w:t>
            </w:r>
            <w:r w:rsidRPr="006C754C">
              <w:rPr>
                <w:lang w:val="ru-RU"/>
              </w:rPr>
              <w:t>0</w:t>
            </w:r>
          </w:p>
        </w:tc>
      </w:tr>
      <w:tr w:rsidR="00A56AD3" w:rsidRPr="006C754C" w:rsidTr="00A1033F">
        <w:tc>
          <w:tcPr>
            <w:tcW w:w="1290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A1033F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D76386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D76386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D76386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D76386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proofErr w:type="spellStart"/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  <w:proofErr w:type="spellEnd"/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proofErr w:type="spellStart"/>
            <w:r w:rsidRPr="006C754C">
              <w:t>ms</w:t>
            </w:r>
            <w:proofErr w:type="spellEnd"/>
          </w:p>
          <w:p w:rsidR="00D90786" w:rsidRPr="006D1628" w:rsidRDefault="00D90786" w:rsidP="00A13E6F">
            <w:pPr>
              <w:rPr>
                <w:lang w:val="ru-RU"/>
              </w:rPr>
            </w:pPr>
            <w:proofErr w:type="spellStart"/>
            <w:r w:rsidRPr="006C754C">
              <w:t>positionMainMax</w:t>
            </w:r>
            <w:proofErr w:type="spellEnd"/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D90786" w:rsidRPr="006C754C" w:rsidRDefault="00D90786" w:rsidP="00A13E6F">
            <w:proofErr w:type="spellStart"/>
            <w:r w:rsidRPr="006C754C">
              <w:t>speedAbsMainMax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(20000steps-100steps)/42.4steps/</w:t>
            </w:r>
            <w:proofErr w:type="spellStart"/>
            <w:r w:rsidRPr="006C754C">
              <w:t>ms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proofErr w:type="spellStart"/>
            <w:r w:rsidRPr="006C754C">
              <w:t>speedAbsMainMax</w:t>
            </w:r>
            <w:proofErr w:type="spellEnd"/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proofErr w:type="spellStart"/>
            <w:r w:rsidR="00832CA0" w:rsidRPr="006C754C">
              <w:t>speedAbsMainMax</w:t>
            </w:r>
            <w:proofErr w:type="spellEnd"/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Если</w:t>
            </w:r>
            <w:r w:rsidRPr="006D1628">
              <w:rPr>
                <w:lang w:val="ru-RU"/>
              </w:rPr>
              <w:t xml:space="preserve"> </w:t>
            </w:r>
            <w:proofErr w:type="spellStart"/>
            <w:r w:rsidRPr="006C754C">
              <w:t>speedAbsMainMax</w:t>
            </w:r>
            <w:proofErr w:type="spellEnd"/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proofErr w:type="spellStart"/>
            <w:r w:rsidRPr="006C754C">
              <w:t>speedAbsMainPersonal</w:t>
            </w:r>
            <w:proofErr w:type="spellEnd"/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Default="00477AA7" w:rsidP="00276325"/>
    <w:p w:rsidR="00EF4CCA" w:rsidRPr="00EF4CCA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</w:rPr>
      </w:pPr>
      <w:proofErr w:type="spellStart"/>
      <w:r w:rsidRPr="00EF4CCA">
        <w:rPr>
          <w:rFonts w:ascii="Times New Roman" w:hAnsi="Times New Roman" w:cs="Times New Roman"/>
          <w:i w:val="0"/>
          <w:sz w:val="24"/>
          <w:szCs w:val="24"/>
        </w:rPr>
        <w:t>TAG_Report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  <w:proofErr w:type="spellEnd"/>
    </w:p>
    <w:p w:rsidR="00EF4CCA" w:rsidRDefault="00EF4CCA" w:rsidP="00276325"/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Pr="00242503">
        <w:rPr>
          <w:lang w:val="ru-RU"/>
        </w:rPr>
        <w:t>??</w:t>
      </w:r>
      <w:r w:rsidRPr="006C754C">
        <w:rPr>
          <w:lang w:val="ru-RU"/>
        </w:rPr>
        <w:t xml:space="preserve"> байт.</w:t>
      </w:r>
    </w:p>
    <w:p w:rsidR="00242503" w:rsidRDefault="00242503" w:rsidP="00242503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860487" w:rsidRPr="00242503" w:rsidRDefault="00860487" w:rsidP="00242503">
      <w:pPr>
        <w:rPr>
          <w:lang w:val="ru-RU"/>
        </w:rPr>
      </w:pPr>
    </w:p>
    <w:p w:rsidR="00853746" w:rsidRPr="006C754C" w:rsidRDefault="00853746" w:rsidP="0085374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r w:rsidR="00331E8F" w:rsidRPr="00EF4CCA">
        <w:rPr>
          <w:i/>
        </w:rPr>
        <w:t>Extended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r w:rsidR="00331E8F" w:rsidRPr="00EF4CCA">
        <w:rPr>
          <w:i/>
        </w:rPr>
        <w:t>Extended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7"/>
        <w:gridCol w:w="1262"/>
        <w:gridCol w:w="2613"/>
        <w:gridCol w:w="4704"/>
      </w:tblGrid>
      <w:tr w:rsidR="00860487" w:rsidRPr="006C754C" w:rsidTr="00350D2C">
        <w:tc>
          <w:tcPr>
            <w:tcW w:w="1290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7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62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3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4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27" w:type="dxa"/>
          </w:tcPr>
          <w:p w:rsidR="00860487" w:rsidRPr="006C754C" w:rsidRDefault="00860487" w:rsidP="00485FCA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485FCA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485FCA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704" w:type="dxa"/>
          </w:tcPr>
          <w:p w:rsidR="00860487" w:rsidRPr="00860487" w:rsidRDefault="00860487" w:rsidP="00485FCA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27" w:type="dxa"/>
          </w:tcPr>
          <w:p w:rsidR="00860487" w:rsidRPr="006C754C" w:rsidRDefault="00860487" w:rsidP="00485FCA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485FCA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485FCA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27" w:type="dxa"/>
          </w:tcPr>
          <w:p w:rsidR="00860487" w:rsidRPr="006C754C" w:rsidRDefault="00860487" w:rsidP="00485FCA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485FCA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485FCA">
            <w:r w:rsidRPr="006C754C">
              <w:t>positionAux1Max</w:t>
            </w:r>
          </w:p>
        </w:tc>
        <w:tc>
          <w:tcPr>
            <w:tcW w:w="4704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27" w:type="dxa"/>
          </w:tcPr>
          <w:p w:rsidR="00860487" w:rsidRPr="006C754C" w:rsidRDefault="00860487" w:rsidP="00485FCA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485FCA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485FCA">
            <w:r w:rsidRPr="006C754C">
              <w:t>positionAux1Min</w:t>
            </w:r>
          </w:p>
        </w:tc>
        <w:tc>
          <w:tcPr>
            <w:tcW w:w="4704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27" w:type="dxa"/>
          </w:tcPr>
          <w:p w:rsidR="00860487" w:rsidRPr="006C754C" w:rsidRDefault="00860487" w:rsidP="00485FCA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485FCA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485FCA">
            <w:r w:rsidRPr="006C754C">
              <w:t>positionAux2Max</w:t>
            </w:r>
          </w:p>
        </w:tc>
        <w:tc>
          <w:tcPr>
            <w:tcW w:w="4704" w:type="dxa"/>
          </w:tcPr>
          <w:p w:rsidR="00860487" w:rsidRPr="006C754C" w:rsidRDefault="00860487" w:rsidP="00485FCA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27" w:type="dxa"/>
          </w:tcPr>
          <w:p w:rsidR="00860487" w:rsidRPr="006C754C" w:rsidRDefault="00860487" w:rsidP="00485FCA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485FCA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704" w:type="dxa"/>
          </w:tcPr>
          <w:p w:rsidR="00860487" w:rsidRPr="006C754C" w:rsidRDefault="00860487" w:rsidP="00485FCA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27" w:type="dxa"/>
          </w:tcPr>
          <w:p w:rsidR="00860487" w:rsidRPr="006C754C" w:rsidRDefault="00860487" w:rsidP="00485FCA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485FCA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485FCA">
            <w:r w:rsidRPr="006C754C">
              <w:t>positionAux3Max</w:t>
            </w:r>
          </w:p>
        </w:tc>
        <w:tc>
          <w:tcPr>
            <w:tcW w:w="4704" w:type="dxa"/>
          </w:tcPr>
          <w:p w:rsidR="00860487" w:rsidRPr="006C754C" w:rsidRDefault="00860487" w:rsidP="00485FCA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27" w:type="dxa"/>
          </w:tcPr>
          <w:p w:rsidR="00860487" w:rsidRPr="006C754C" w:rsidRDefault="00860487" w:rsidP="00485FCA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485FCA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704" w:type="dxa"/>
          </w:tcPr>
          <w:p w:rsidR="00860487" w:rsidRPr="006C754C" w:rsidRDefault="00860487" w:rsidP="00485FCA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27" w:type="dxa"/>
          </w:tcPr>
          <w:p w:rsidR="00860487" w:rsidRPr="006C754C" w:rsidRDefault="00860487" w:rsidP="00485FCA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485FCA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485FCA">
            <w:proofErr w:type="spellStart"/>
            <w:r w:rsidRPr="006C754C">
              <w:t>speedAbsMainMax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485FCA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6C754C" w:rsidRDefault="00860487" w:rsidP="00485FCA">
            <w:r w:rsidRPr="006C754C">
              <w:t>36</w:t>
            </w:r>
          </w:p>
        </w:tc>
        <w:tc>
          <w:tcPr>
            <w:tcW w:w="1227" w:type="dxa"/>
          </w:tcPr>
          <w:p w:rsidR="00860487" w:rsidRPr="006C754C" w:rsidRDefault="00860487" w:rsidP="00485FCA">
            <w:r w:rsidRPr="006C754C">
              <w:t>4</w:t>
            </w:r>
          </w:p>
        </w:tc>
        <w:tc>
          <w:tcPr>
            <w:tcW w:w="1262" w:type="dxa"/>
          </w:tcPr>
          <w:p w:rsidR="00860487" w:rsidRPr="006C754C" w:rsidRDefault="00860487" w:rsidP="00485FCA">
            <w:r w:rsidRPr="006C754C">
              <w:t>int32_t</w:t>
            </w:r>
          </w:p>
        </w:tc>
        <w:tc>
          <w:tcPr>
            <w:tcW w:w="2613" w:type="dxa"/>
          </w:tcPr>
          <w:p w:rsidR="00860487" w:rsidRPr="006C754C" w:rsidRDefault="00860487" w:rsidP="00485FCA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704" w:type="dxa"/>
          </w:tcPr>
          <w:p w:rsidR="00860487" w:rsidRPr="006C754C" w:rsidRDefault="00860487" w:rsidP="00485FCA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</w:tr>
      <w:tr w:rsidR="00350D2C" w:rsidRPr="006C754C" w:rsidTr="00350D2C">
        <w:tc>
          <w:tcPr>
            <w:tcW w:w="1290" w:type="dxa"/>
          </w:tcPr>
          <w:p w:rsidR="00350D2C" w:rsidRPr="006702F0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0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proofErr w:type="spellStart"/>
            <w:r>
              <w:t>encoderBitCount</w:t>
            </w:r>
            <w:proofErr w:type="spellEnd"/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proofErr w:type="spellStart"/>
            <w:r>
              <w:rPr>
                <w:lang w:val="ru-RU"/>
              </w:rPr>
              <w:t>Битность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(версия2 = 12, версия2.1 = 15)</w:t>
            </w:r>
          </w:p>
        </w:tc>
      </w:tr>
      <w:tr w:rsidR="00350D2C" w:rsidRPr="006C754C" w:rsidTr="00350D2C">
        <w:tc>
          <w:tcPr>
            <w:tcW w:w="1290" w:type="dxa"/>
          </w:tcPr>
          <w:p w:rsidR="00350D2C" w:rsidRPr="001A2718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1227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62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613" w:type="dxa"/>
          </w:tcPr>
          <w:p w:rsidR="00350D2C" w:rsidRPr="001A2718" w:rsidRDefault="00350D2C" w:rsidP="00350D2C">
            <w:proofErr w:type="spellStart"/>
            <w:r>
              <w:t>encoderDirection</w:t>
            </w:r>
            <w:proofErr w:type="spellEnd"/>
          </w:p>
        </w:tc>
        <w:tc>
          <w:tcPr>
            <w:tcW w:w="4704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 xml:space="preserve">Направление возрастания значений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Значения 1 или -1</w:t>
            </w:r>
          </w:p>
        </w:tc>
      </w:tr>
      <w:tr w:rsidR="00E754D0" w:rsidRPr="006C754C" w:rsidTr="00350D2C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1227" w:type="dxa"/>
          </w:tcPr>
          <w:p w:rsidR="00E754D0" w:rsidRPr="006C754C" w:rsidRDefault="00E754D0" w:rsidP="00E754D0"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615CD7" w:rsidRDefault="00E754D0" w:rsidP="00E754D0">
            <w:proofErr w:type="spellStart"/>
            <w:r>
              <w:t>encoderOffset</w:t>
            </w:r>
            <w:proofErr w:type="spellEnd"/>
          </w:p>
        </w:tc>
        <w:tc>
          <w:tcPr>
            <w:tcW w:w="4704" w:type="dxa"/>
          </w:tcPr>
          <w:p w:rsidR="00E754D0" w:rsidRPr="000924FA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 xml:space="preserve">Значение, добавляемое к значению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</w:p>
        </w:tc>
      </w:tr>
      <w:tr w:rsidR="00860487" w:rsidRPr="006C754C" w:rsidTr="00350D2C">
        <w:tc>
          <w:tcPr>
            <w:tcW w:w="1290" w:type="dxa"/>
          </w:tcPr>
          <w:p w:rsidR="00860487" w:rsidRPr="001A2718" w:rsidRDefault="006702F0" w:rsidP="00485FCA">
            <w:pPr>
              <w:rPr>
                <w:lang w:val="ru-RU"/>
              </w:rPr>
            </w:pPr>
            <w:r>
              <w:rPr>
                <w:lang w:val="ru-RU"/>
              </w:rPr>
              <w:t>52</w:t>
            </w:r>
          </w:p>
        </w:tc>
        <w:tc>
          <w:tcPr>
            <w:tcW w:w="1227" w:type="dxa"/>
          </w:tcPr>
          <w:p w:rsidR="00860487" w:rsidRPr="001A2718" w:rsidRDefault="006702F0" w:rsidP="00485FCA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860487" w:rsidRPr="001A2718" w:rsidRDefault="00BC4F3B" w:rsidP="00485FCA">
            <w:pPr>
              <w:rPr>
                <w:lang w:val="ru-RU"/>
              </w:rPr>
            </w:pPr>
            <w:r w:rsidRPr="006C754C">
              <w:t>int32_t</w:t>
            </w:r>
            <w:bookmarkStart w:id="1" w:name="_GoBack"/>
            <w:bookmarkEnd w:id="1"/>
          </w:p>
        </w:tc>
        <w:tc>
          <w:tcPr>
            <w:tcW w:w="2613" w:type="dxa"/>
          </w:tcPr>
          <w:p w:rsidR="00860487" w:rsidRPr="008F545F" w:rsidRDefault="008F545F" w:rsidP="00485FCA">
            <w:proofErr w:type="spellStart"/>
            <w:r>
              <w:t>forceSensorDirection</w:t>
            </w:r>
            <w:proofErr w:type="spellEnd"/>
          </w:p>
        </w:tc>
        <w:tc>
          <w:tcPr>
            <w:tcW w:w="4704" w:type="dxa"/>
          </w:tcPr>
          <w:p w:rsidR="00860487" w:rsidRDefault="008F545F" w:rsidP="00485FCA">
            <w:pPr>
              <w:rPr>
                <w:lang w:val="ru-RU"/>
              </w:rPr>
            </w:pPr>
            <w:r>
              <w:rPr>
                <w:lang w:val="ru-RU"/>
              </w:rPr>
              <w:t>Знак датчика усилия</w:t>
            </w:r>
          </w:p>
          <w:p w:rsidR="008F545F" w:rsidRDefault="008F545F" w:rsidP="00485FCA">
            <w:pPr>
              <w:rPr>
                <w:lang w:val="ru-RU"/>
              </w:rPr>
            </w:pPr>
            <w:r>
              <w:rPr>
                <w:lang w:val="ru-RU"/>
              </w:rPr>
              <w:t>Значения 1 или -1</w:t>
            </w:r>
          </w:p>
        </w:tc>
      </w:tr>
      <w:tr w:rsidR="00E754D0" w:rsidRPr="006C754C" w:rsidTr="00350D2C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56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proofErr w:type="spellStart"/>
            <w:r>
              <w:t>forceSensorOffset</w:t>
            </w:r>
            <w:proofErr w:type="spellEnd"/>
          </w:p>
        </w:tc>
        <w:tc>
          <w:tcPr>
            <w:tcW w:w="4704" w:type="dxa"/>
          </w:tcPr>
          <w:p w:rsidR="00E754D0" w:rsidRPr="008F545F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>Сдвиг датчика усилия</w:t>
            </w:r>
          </w:p>
        </w:tc>
      </w:tr>
      <w:tr w:rsidR="00E754D0" w:rsidRPr="006C754C" w:rsidTr="00350D2C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60</w:t>
            </w:r>
          </w:p>
        </w:tc>
        <w:tc>
          <w:tcPr>
            <w:tcW w:w="1227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62" w:type="dxa"/>
          </w:tcPr>
          <w:p w:rsidR="00E754D0" w:rsidRPr="008F545F" w:rsidRDefault="00E754D0" w:rsidP="00E754D0">
            <w:r>
              <w:t>float</w:t>
            </w: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  <w:proofErr w:type="spellStart"/>
            <w:r>
              <w:t>forceSensorGain</w:t>
            </w:r>
            <w:proofErr w:type="spellEnd"/>
          </w:p>
        </w:tc>
        <w:tc>
          <w:tcPr>
            <w:tcW w:w="4704" w:type="dxa"/>
          </w:tcPr>
          <w:p w:rsidR="00E754D0" w:rsidRPr="00E754D0" w:rsidRDefault="006941B7" w:rsidP="006941B7">
            <w:pPr>
              <w:rPr>
                <w:lang w:val="ru-RU"/>
              </w:rPr>
            </w:pPr>
            <w:r>
              <w:rPr>
                <w:lang w:val="ru-RU"/>
              </w:rPr>
              <w:t>Коэффициент п</w:t>
            </w:r>
            <w:r w:rsidR="00E754D0">
              <w:rPr>
                <w:lang w:val="ru-RU"/>
              </w:rPr>
              <w:t>ересчет</w:t>
            </w:r>
            <w:r>
              <w:rPr>
                <w:lang w:val="ru-RU"/>
              </w:rPr>
              <w:t>а</w:t>
            </w:r>
            <w:r w:rsidR="00E754D0">
              <w:rPr>
                <w:lang w:val="ru-RU"/>
              </w:rPr>
              <w:t xml:space="preserve"> первичных значений датчика усилия в граммы</w:t>
            </w:r>
          </w:p>
        </w:tc>
      </w:tr>
      <w:tr w:rsidR="00E754D0" w:rsidRPr="006C754C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6C754C" w:rsidTr="00350D2C">
        <w:tc>
          <w:tcPr>
            <w:tcW w:w="1290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27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Default="00E754D0" w:rsidP="00E754D0">
            <w:pPr>
              <w:rPr>
                <w:lang w:val="ru-RU"/>
              </w:rPr>
            </w:pPr>
          </w:p>
        </w:tc>
      </w:tr>
      <w:tr w:rsidR="00E754D0" w:rsidRPr="001A2718" w:rsidTr="00350D2C">
        <w:tc>
          <w:tcPr>
            <w:tcW w:w="1290" w:type="dxa"/>
          </w:tcPr>
          <w:p w:rsidR="00E754D0" w:rsidRPr="006C754C" w:rsidRDefault="006702F0" w:rsidP="00E754D0">
            <w:pPr>
              <w:rPr>
                <w:lang w:val="ru-RU"/>
              </w:rPr>
            </w:pPr>
            <w:r w:rsidRPr="006C754C">
              <w:rPr>
                <w:lang w:val="ru-RU"/>
              </w:rPr>
              <w:t>Всего</w:t>
            </w:r>
            <w:r w:rsidRPr="001A2718">
              <w:rPr>
                <w:lang w:val="ru-RU"/>
              </w:rPr>
              <w:t xml:space="preserve"> </w:t>
            </w:r>
            <w:r>
              <w:rPr>
                <w:lang w:val="ru-RU"/>
              </w:rPr>
              <w:t>64</w:t>
            </w:r>
          </w:p>
        </w:tc>
        <w:tc>
          <w:tcPr>
            <w:tcW w:w="1227" w:type="dxa"/>
          </w:tcPr>
          <w:p w:rsidR="00E754D0" w:rsidRPr="001A2718" w:rsidRDefault="00E754D0" w:rsidP="006702F0">
            <w:pPr>
              <w:rPr>
                <w:lang w:val="ru-RU"/>
              </w:rPr>
            </w:pPr>
          </w:p>
        </w:tc>
        <w:tc>
          <w:tcPr>
            <w:tcW w:w="1262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2613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  <w:tc>
          <w:tcPr>
            <w:tcW w:w="4704" w:type="dxa"/>
          </w:tcPr>
          <w:p w:rsidR="00E754D0" w:rsidRPr="001A2718" w:rsidRDefault="00E754D0" w:rsidP="00E754D0">
            <w:pPr>
              <w:rPr>
                <w:lang w:val="ru-RU"/>
              </w:rPr>
            </w:pPr>
          </w:p>
        </w:tc>
      </w:tr>
    </w:tbl>
    <w:p w:rsidR="00EF4CCA" w:rsidRPr="00242503" w:rsidRDefault="00EF4CCA" w:rsidP="00276325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RfidProximity</w:t>
      </w:r>
      <w:proofErr w:type="spellEnd"/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Length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proofErr w:type="spellStart"/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  <w:proofErr w:type="spellEnd"/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  <w:proofErr w:type="spellEnd"/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proofErr w:type="gramStart"/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proofErr w:type="gramEnd"/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PersonalSettings</w:t>
      </w:r>
      <w:proofErr w:type="spellEnd"/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  <w:proofErr w:type="spellEnd"/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ExcerciseSettings</w:t>
      </w:r>
      <w:proofErr w:type="spellEnd"/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</w:t>
      </w:r>
      <w:r>
        <w:rPr>
          <w:i/>
          <w:iCs/>
        </w:rPr>
        <w:t>Generic</w:t>
      </w:r>
      <w:r w:rsidRPr="006C754C">
        <w:t>IsokineticExcerciseSettings</w:t>
      </w:r>
      <w:proofErr w:type="spellEnd"/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</w:t>
      </w:r>
      <w:r w:rsidR="006A412E">
        <w:rPr>
          <w:i/>
          <w:iCs/>
        </w:rPr>
        <w:t>Generic</w:t>
      </w:r>
      <w:r w:rsidRPr="006C754C">
        <w:t>IsokineticExcerciseSettings</w:t>
      </w:r>
      <w:proofErr w:type="spellEnd"/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</w:t>
      </w:r>
      <w:r w:rsidR="00F3247E">
        <w:t>t</w:t>
      </w:r>
      <w:r w:rsidRPr="006C754C">
        <w:t>MachineSettings</w:t>
      </w:r>
      <w:proofErr w:type="spellEnd"/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Default="006B2F73" w:rsidP="0046428B">
      <w:pPr>
        <w:rPr>
          <w:lang w:val="ru-RU"/>
        </w:rPr>
      </w:pPr>
    </w:p>
    <w:p w:rsidR="00F3247E" w:rsidRDefault="00F3247E" w:rsidP="0046428B">
      <w:pPr>
        <w:rPr>
          <w:lang w:val="ru-RU"/>
        </w:rPr>
      </w:pPr>
    </w:p>
    <w:p w:rsidR="00EF4CCA" w:rsidRPr="00BA2DE1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</w:t>
      </w:r>
      <w:r w:rsidRPr="00BA2DE1">
        <w:rPr>
          <w:rFonts w:ascii="Times New Roman" w:hAnsi="Times New Roman" w:cs="Times New Roman"/>
          <w:i w:val="0"/>
          <w:sz w:val="24"/>
          <w:szCs w:val="24"/>
          <w:lang w:val="ru-RU"/>
        </w:rPr>
        <w:t>_</w:t>
      </w:r>
      <w:proofErr w:type="spellStart"/>
      <w:r w:rsidR="00F3247E">
        <w:rPr>
          <w:rFonts w:ascii="Times New Roman" w:hAnsi="Times New Roman" w:cs="Times New Roman"/>
          <w:i w:val="0"/>
          <w:sz w:val="24"/>
          <w:szCs w:val="24"/>
        </w:rPr>
        <w:t>Load</w:t>
      </w:r>
      <w:r w:rsidRPr="00EF4CCA">
        <w:rPr>
          <w:rFonts w:ascii="Times New Roman" w:hAnsi="Times New Roman" w:cs="Times New Roman"/>
          <w:i w:val="0"/>
          <w:sz w:val="24"/>
          <w:szCs w:val="24"/>
        </w:rPr>
        <w:t>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  <w:proofErr w:type="spellEnd"/>
    </w:p>
    <w:p w:rsidR="00EF4CCA" w:rsidRDefault="00EF4CCA" w:rsidP="0046428B">
      <w:pPr>
        <w:rPr>
          <w:lang w:val="ru-RU"/>
        </w:rPr>
      </w:pPr>
    </w:p>
    <w:p w:rsidR="00BA2DE1" w:rsidRPr="006C754C" w:rsidRDefault="00BA2DE1" w:rsidP="00BA2DE1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A2DE1" w:rsidRPr="006C754C" w:rsidRDefault="00BA2DE1" w:rsidP="00BA2DE1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</w:t>
      </w:r>
      <w:r>
        <w:t>t</w:t>
      </w:r>
      <w:r w:rsidRPr="006C754C">
        <w:t>MachineSettings</w:t>
      </w:r>
      <w:r w:rsidR="00525D44">
        <w:t>Extended</w:t>
      </w:r>
      <w:proofErr w:type="spellEnd"/>
    </w:p>
    <w:p w:rsidR="00BA2DE1" w:rsidRPr="00BE7210" w:rsidRDefault="00BA2DE1" w:rsidP="00BA2DE1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EF4CCA" w:rsidRDefault="00EF4CCA" w:rsidP="0046428B">
      <w:pPr>
        <w:rPr>
          <w:lang w:val="ru-RU"/>
        </w:rPr>
      </w:pPr>
    </w:p>
    <w:p w:rsidR="00BA2DE1" w:rsidRPr="00BE7210" w:rsidRDefault="00BA2DE1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  <w:proofErr w:type="spellEnd"/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кое</w:t>
            </w:r>
            <w:proofErr w:type="spellEnd"/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t>buttonID</w:t>
            </w:r>
            <w:proofErr w:type="spellEnd"/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  <w:proofErr w:type="spellEnd"/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  <w:proofErr w:type="spellEnd"/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D76386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  <w:proofErr w:type="spellEnd"/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D76386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  <w:proofErr w:type="spellEnd"/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6C754C" w:rsidRDefault="00657B3E" w:rsidP="00657B3E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657B3E" w:rsidRDefault="00657B3E" w:rsidP="0046428B">
      <w:pPr>
        <w:rPr>
          <w:lang w:val="ru-RU"/>
        </w:rPr>
      </w:pPr>
    </w:p>
    <w:p w:rsidR="00D54A13" w:rsidRDefault="00D54A13" w:rsidP="0046428B">
      <w:pPr>
        <w:rPr>
          <w:lang w:val="ru-RU"/>
        </w:rPr>
      </w:pPr>
    </w:p>
    <w:p w:rsidR="00D54A13" w:rsidRPr="006D1628" w:rsidRDefault="00D54A13" w:rsidP="00D54A13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</w:t>
      </w:r>
      <w:r w:rsidR="006C27E8">
        <w:rPr>
          <w:rFonts w:ascii="Times New Roman" w:hAnsi="Times New Roman" w:cs="Times New Roman"/>
          <w:i w:val="0"/>
          <w:iCs w:val="0"/>
          <w:sz w:val="24"/>
          <w:szCs w:val="24"/>
        </w:rPr>
        <w:t>Isokinetic</w:t>
      </w:r>
      <w:proofErr w:type="spellEnd"/>
    </w:p>
    <w:p w:rsidR="00D54A13" w:rsidRPr="006D1628" w:rsidRDefault="00D54A13" w:rsidP="00D54A13">
      <w:pPr>
        <w:rPr>
          <w:lang w:val="ru-RU"/>
        </w:rPr>
      </w:pP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6C27E8">
        <w:t>GENERIC</w:t>
      </w:r>
      <w:r w:rsidR="006C27E8" w:rsidRPr="006C27E8">
        <w:rPr>
          <w:lang w:val="ru-RU"/>
        </w:rPr>
        <w:t>_</w:t>
      </w:r>
      <w:r w:rsidRPr="006C754C">
        <w:t>EXERCISE</w:t>
      </w:r>
      <w:r w:rsidRPr="006D1628">
        <w:rPr>
          <w:lang w:val="ru-RU"/>
        </w:rPr>
        <w:t>_</w:t>
      </w:r>
      <w:r w:rsidRPr="006C754C">
        <w:t>ISOKINETIC</w:t>
      </w: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  <w:proofErr w:type="spellEnd"/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proofErr w:type="gramStart"/>
      <w:r w:rsidRPr="006C754C">
        <w:rPr>
          <w:lang w:val="ru-RU"/>
        </w:rPr>
        <w:t>Прекращает  и</w:t>
      </w:r>
      <w:proofErr w:type="gramEnd"/>
      <w:r w:rsidRPr="006C754C">
        <w:rPr>
          <w:lang w:val="ru-RU"/>
        </w:rPr>
        <w:t xml:space="preserve">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>
        <w:rPr>
          <w:rFonts w:ascii="Times New Roman" w:hAnsi="Times New Roman"/>
          <w:i w:val="0"/>
          <w:iCs w:val="0"/>
          <w:sz w:val="24"/>
        </w:rPr>
        <w:t>TestStatic</w:t>
      </w:r>
      <w:proofErr w:type="spellEnd"/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D76386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proofErr w:type="spellStart"/>
            <w:r>
              <w:t>t</w:t>
            </w:r>
            <w:r w:rsidRPr="006C754C">
              <w:t>est</w:t>
            </w:r>
            <w:r>
              <w:t>Duration</w:t>
            </w:r>
            <w:proofErr w:type="spellEnd"/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D76386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proofErr w:type="spellStart"/>
            <w:r>
              <w:t>positionRel</w:t>
            </w:r>
            <w:proofErr w:type="spellEnd"/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A6D0E" w:rsidRDefault="009A6D0E">
      <w:r>
        <w:separator/>
      </w:r>
    </w:p>
  </w:endnote>
  <w:endnote w:type="continuationSeparator" w:id="0">
    <w:p w:rsidR="009A6D0E" w:rsidRDefault="009A6D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A6D0E" w:rsidRDefault="009A6D0E">
      <w:r>
        <w:separator/>
      </w:r>
    </w:p>
  </w:footnote>
  <w:footnote w:type="continuationSeparator" w:id="0">
    <w:p w:rsidR="009A6D0E" w:rsidRDefault="009A6D0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42FFA" w:rsidRDefault="00042FFA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042FFA" w:rsidRDefault="00042FFA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42FFA" w:rsidRDefault="00042FFA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BC4F3B">
      <w:rPr>
        <w:rStyle w:val="PageNumber"/>
        <w:noProof/>
      </w:rPr>
      <w:t>47</w:t>
    </w:r>
    <w:r>
      <w:rPr>
        <w:rStyle w:val="PageNumber"/>
      </w:rPr>
      <w:fldChar w:fldCharType="end"/>
    </w:r>
  </w:p>
  <w:p w:rsidR="00042FFA" w:rsidRPr="000F34BD" w:rsidRDefault="00042FFA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7FD9"/>
    <w:rsid w:val="00051226"/>
    <w:rsid w:val="0005267F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24FA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681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18"/>
    <w:rsid w:val="001A2795"/>
    <w:rsid w:val="001A2838"/>
    <w:rsid w:val="001A4FB0"/>
    <w:rsid w:val="001B4354"/>
    <w:rsid w:val="001B5A97"/>
    <w:rsid w:val="001C0D5D"/>
    <w:rsid w:val="001C2771"/>
    <w:rsid w:val="001C55FF"/>
    <w:rsid w:val="001D3AC8"/>
    <w:rsid w:val="001D66DE"/>
    <w:rsid w:val="001E4428"/>
    <w:rsid w:val="001E5EFC"/>
    <w:rsid w:val="001E66C0"/>
    <w:rsid w:val="001F7E67"/>
    <w:rsid w:val="00203578"/>
    <w:rsid w:val="0020382C"/>
    <w:rsid w:val="00213E2D"/>
    <w:rsid w:val="002166A2"/>
    <w:rsid w:val="002229BC"/>
    <w:rsid w:val="00224184"/>
    <w:rsid w:val="00227CB4"/>
    <w:rsid w:val="00231E1A"/>
    <w:rsid w:val="00232E3B"/>
    <w:rsid w:val="00233008"/>
    <w:rsid w:val="00233FAA"/>
    <w:rsid w:val="00236855"/>
    <w:rsid w:val="00240579"/>
    <w:rsid w:val="00242503"/>
    <w:rsid w:val="002448D5"/>
    <w:rsid w:val="00247945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4B92"/>
    <w:rsid w:val="002A1752"/>
    <w:rsid w:val="002A38BE"/>
    <w:rsid w:val="002B283B"/>
    <w:rsid w:val="002B286F"/>
    <w:rsid w:val="002B3F0E"/>
    <w:rsid w:val="002B74C8"/>
    <w:rsid w:val="002C238B"/>
    <w:rsid w:val="002C3AC7"/>
    <w:rsid w:val="002C4671"/>
    <w:rsid w:val="002C4F46"/>
    <w:rsid w:val="002D294F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569E"/>
    <w:rsid w:val="00325ECA"/>
    <w:rsid w:val="00327880"/>
    <w:rsid w:val="00331E13"/>
    <w:rsid w:val="00331E8F"/>
    <w:rsid w:val="00340042"/>
    <w:rsid w:val="00341B9A"/>
    <w:rsid w:val="0034362F"/>
    <w:rsid w:val="00344ECB"/>
    <w:rsid w:val="00350CB6"/>
    <w:rsid w:val="00350D2C"/>
    <w:rsid w:val="003554A2"/>
    <w:rsid w:val="00355854"/>
    <w:rsid w:val="0036493B"/>
    <w:rsid w:val="00366296"/>
    <w:rsid w:val="003672A0"/>
    <w:rsid w:val="003737A5"/>
    <w:rsid w:val="003743D9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30B05"/>
    <w:rsid w:val="0044037C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74398"/>
    <w:rsid w:val="00477AA7"/>
    <w:rsid w:val="00485374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C03AE"/>
    <w:rsid w:val="004C388F"/>
    <w:rsid w:val="004C7292"/>
    <w:rsid w:val="004D0AFE"/>
    <w:rsid w:val="004D1189"/>
    <w:rsid w:val="004D5B7F"/>
    <w:rsid w:val="004D649A"/>
    <w:rsid w:val="004F130F"/>
    <w:rsid w:val="004F32A2"/>
    <w:rsid w:val="005036D4"/>
    <w:rsid w:val="00505DAF"/>
    <w:rsid w:val="00506A28"/>
    <w:rsid w:val="00514BD0"/>
    <w:rsid w:val="00514F01"/>
    <w:rsid w:val="00525D44"/>
    <w:rsid w:val="005362E6"/>
    <w:rsid w:val="005501F9"/>
    <w:rsid w:val="00550FE7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7A61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772"/>
    <w:rsid w:val="005D4D26"/>
    <w:rsid w:val="005D5A74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1029B"/>
    <w:rsid w:val="006103EE"/>
    <w:rsid w:val="00615CD7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500E1"/>
    <w:rsid w:val="00652058"/>
    <w:rsid w:val="00652724"/>
    <w:rsid w:val="00657B3E"/>
    <w:rsid w:val="00661727"/>
    <w:rsid w:val="00665156"/>
    <w:rsid w:val="006702F0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85B99"/>
    <w:rsid w:val="006941B7"/>
    <w:rsid w:val="00694D87"/>
    <w:rsid w:val="006A1A76"/>
    <w:rsid w:val="006A3B65"/>
    <w:rsid w:val="006A412E"/>
    <w:rsid w:val="006A618C"/>
    <w:rsid w:val="006B18CE"/>
    <w:rsid w:val="006B2F73"/>
    <w:rsid w:val="006B45EA"/>
    <w:rsid w:val="006B6718"/>
    <w:rsid w:val="006B7170"/>
    <w:rsid w:val="006B74E9"/>
    <w:rsid w:val="006C27E8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40C22"/>
    <w:rsid w:val="00745061"/>
    <w:rsid w:val="0074682A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2081"/>
    <w:rsid w:val="007E6C62"/>
    <w:rsid w:val="00802952"/>
    <w:rsid w:val="00802B17"/>
    <w:rsid w:val="00810755"/>
    <w:rsid w:val="0081369D"/>
    <w:rsid w:val="008151F0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3746"/>
    <w:rsid w:val="00853FBD"/>
    <w:rsid w:val="00860487"/>
    <w:rsid w:val="0087125A"/>
    <w:rsid w:val="00871F00"/>
    <w:rsid w:val="0087212F"/>
    <w:rsid w:val="00872391"/>
    <w:rsid w:val="00872808"/>
    <w:rsid w:val="00873C40"/>
    <w:rsid w:val="008750C7"/>
    <w:rsid w:val="008916F3"/>
    <w:rsid w:val="00892234"/>
    <w:rsid w:val="008A46D6"/>
    <w:rsid w:val="008A5F54"/>
    <w:rsid w:val="008A6151"/>
    <w:rsid w:val="008B0292"/>
    <w:rsid w:val="008B096E"/>
    <w:rsid w:val="008B1EE7"/>
    <w:rsid w:val="008B3122"/>
    <w:rsid w:val="008C309C"/>
    <w:rsid w:val="008C6768"/>
    <w:rsid w:val="008C6F5F"/>
    <w:rsid w:val="008D0FDE"/>
    <w:rsid w:val="008D3544"/>
    <w:rsid w:val="008D43E3"/>
    <w:rsid w:val="008E1610"/>
    <w:rsid w:val="008E332F"/>
    <w:rsid w:val="008F29DB"/>
    <w:rsid w:val="008F38A7"/>
    <w:rsid w:val="008F545F"/>
    <w:rsid w:val="008F5B48"/>
    <w:rsid w:val="009020AA"/>
    <w:rsid w:val="00902C66"/>
    <w:rsid w:val="00915261"/>
    <w:rsid w:val="0092001D"/>
    <w:rsid w:val="00920A63"/>
    <w:rsid w:val="00921798"/>
    <w:rsid w:val="00924FA5"/>
    <w:rsid w:val="0092747D"/>
    <w:rsid w:val="0093177D"/>
    <w:rsid w:val="009367F1"/>
    <w:rsid w:val="00936C08"/>
    <w:rsid w:val="009370EF"/>
    <w:rsid w:val="00942F50"/>
    <w:rsid w:val="009430BE"/>
    <w:rsid w:val="009459C7"/>
    <w:rsid w:val="0095030E"/>
    <w:rsid w:val="009570E6"/>
    <w:rsid w:val="009575C9"/>
    <w:rsid w:val="00957E5D"/>
    <w:rsid w:val="0096360B"/>
    <w:rsid w:val="00965947"/>
    <w:rsid w:val="00980146"/>
    <w:rsid w:val="00980BA5"/>
    <w:rsid w:val="00984602"/>
    <w:rsid w:val="009903BC"/>
    <w:rsid w:val="009913BC"/>
    <w:rsid w:val="009935E2"/>
    <w:rsid w:val="00994694"/>
    <w:rsid w:val="00995203"/>
    <w:rsid w:val="009A0319"/>
    <w:rsid w:val="009A0406"/>
    <w:rsid w:val="009A08CB"/>
    <w:rsid w:val="009A2B5A"/>
    <w:rsid w:val="009A2DD3"/>
    <w:rsid w:val="009A6D0E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D485C"/>
    <w:rsid w:val="009E46B5"/>
    <w:rsid w:val="00A01CD5"/>
    <w:rsid w:val="00A04E36"/>
    <w:rsid w:val="00A13E6F"/>
    <w:rsid w:val="00A2147B"/>
    <w:rsid w:val="00A227ED"/>
    <w:rsid w:val="00A23436"/>
    <w:rsid w:val="00A33FEF"/>
    <w:rsid w:val="00A34807"/>
    <w:rsid w:val="00A35F0A"/>
    <w:rsid w:val="00A423BB"/>
    <w:rsid w:val="00A4519E"/>
    <w:rsid w:val="00A454F9"/>
    <w:rsid w:val="00A47B43"/>
    <w:rsid w:val="00A5027B"/>
    <w:rsid w:val="00A54C38"/>
    <w:rsid w:val="00A55581"/>
    <w:rsid w:val="00A56AD3"/>
    <w:rsid w:val="00A570B5"/>
    <w:rsid w:val="00A57262"/>
    <w:rsid w:val="00A6576E"/>
    <w:rsid w:val="00A658DB"/>
    <w:rsid w:val="00A65D08"/>
    <w:rsid w:val="00A736FA"/>
    <w:rsid w:val="00A853BA"/>
    <w:rsid w:val="00A87B9A"/>
    <w:rsid w:val="00A92256"/>
    <w:rsid w:val="00A96D4F"/>
    <w:rsid w:val="00AA479D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E03E8"/>
    <w:rsid w:val="00AE1663"/>
    <w:rsid w:val="00AE2AE9"/>
    <w:rsid w:val="00AE7A63"/>
    <w:rsid w:val="00AF289E"/>
    <w:rsid w:val="00AF630A"/>
    <w:rsid w:val="00B00320"/>
    <w:rsid w:val="00B0154D"/>
    <w:rsid w:val="00B039F3"/>
    <w:rsid w:val="00B11E8B"/>
    <w:rsid w:val="00B15E95"/>
    <w:rsid w:val="00B173B1"/>
    <w:rsid w:val="00B17D3B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A0AE9"/>
    <w:rsid w:val="00BA2DE1"/>
    <w:rsid w:val="00BA5C8F"/>
    <w:rsid w:val="00BA683E"/>
    <w:rsid w:val="00BB1B55"/>
    <w:rsid w:val="00BB7118"/>
    <w:rsid w:val="00BC4F3B"/>
    <w:rsid w:val="00BD0835"/>
    <w:rsid w:val="00BD4384"/>
    <w:rsid w:val="00BE572E"/>
    <w:rsid w:val="00BE57B5"/>
    <w:rsid w:val="00BE7210"/>
    <w:rsid w:val="00BF0DF7"/>
    <w:rsid w:val="00BF3320"/>
    <w:rsid w:val="00BF7ED3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A0D86"/>
    <w:rsid w:val="00CA1AF0"/>
    <w:rsid w:val="00CA213F"/>
    <w:rsid w:val="00CA3F2E"/>
    <w:rsid w:val="00CA5742"/>
    <w:rsid w:val="00CA5D70"/>
    <w:rsid w:val="00CB2470"/>
    <w:rsid w:val="00CB467E"/>
    <w:rsid w:val="00CB4CAB"/>
    <w:rsid w:val="00CB4E77"/>
    <w:rsid w:val="00CC046C"/>
    <w:rsid w:val="00CC21E1"/>
    <w:rsid w:val="00CC4360"/>
    <w:rsid w:val="00CD1678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3A4F"/>
    <w:rsid w:val="00D35874"/>
    <w:rsid w:val="00D367E5"/>
    <w:rsid w:val="00D4110F"/>
    <w:rsid w:val="00D4112B"/>
    <w:rsid w:val="00D4119E"/>
    <w:rsid w:val="00D4378C"/>
    <w:rsid w:val="00D51CBB"/>
    <w:rsid w:val="00D54A13"/>
    <w:rsid w:val="00D54C79"/>
    <w:rsid w:val="00D56CD3"/>
    <w:rsid w:val="00D63027"/>
    <w:rsid w:val="00D735B4"/>
    <w:rsid w:val="00D741FE"/>
    <w:rsid w:val="00D76386"/>
    <w:rsid w:val="00D77E1A"/>
    <w:rsid w:val="00D814E9"/>
    <w:rsid w:val="00D82089"/>
    <w:rsid w:val="00D90786"/>
    <w:rsid w:val="00D93DD0"/>
    <w:rsid w:val="00D93FA8"/>
    <w:rsid w:val="00D94221"/>
    <w:rsid w:val="00DA35BF"/>
    <w:rsid w:val="00DB0DD8"/>
    <w:rsid w:val="00DB47C9"/>
    <w:rsid w:val="00DB5095"/>
    <w:rsid w:val="00DC0DD4"/>
    <w:rsid w:val="00DC10EC"/>
    <w:rsid w:val="00DC41EA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14CD2"/>
    <w:rsid w:val="00E17050"/>
    <w:rsid w:val="00E20F3E"/>
    <w:rsid w:val="00E23786"/>
    <w:rsid w:val="00E2767A"/>
    <w:rsid w:val="00E376B9"/>
    <w:rsid w:val="00E43882"/>
    <w:rsid w:val="00E51FE5"/>
    <w:rsid w:val="00E540EA"/>
    <w:rsid w:val="00E64E4C"/>
    <w:rsid w:val="00E6504F"/>
    <w:rsid w:val="00E672FA"/>
    <w:rsid w:val="00E72803"/>
    <w:rsid w:val="00E754D0"/>
    <w:rsid w:val="00E7716D"/>
    <w:rsid w:val="00E77C72"/>
    <w:rsid w:val="00E80723"/>
    <w:rsid w:val="00E81787"/>
    <w:rsid w:val="00E8541B"/>
    <w:rsid w:val="00E953EE"/>
    <w:rsid w:val="00EA45C2"/>
    <w:rsid w:val="00EB0AC9"/>
    <w:rsid w:val="00EB6B0B"/>
    <w:rsid w:val="00EC2B01"/>
    <w:rsid w:val="00EC6B16"/>
    <w:rsid w:val="00EC7525"/>
    <w:rsid w:val="00ED3797"/>
    <w:rsid w:val="00EE0B86"/>
    <w:rsid w:val="00EE5DB7"/>
    <w:rsid w:val="00EF35E1"/>
    <w:rsid w:val="00EF4CCA"/>
    <w:rsid w:val="00F00CF1"/>
    <w:rsid w:val="00F029D3"/>
    <w:rsid w:val="00F04CB4"/>
    <w:rsid w:val="00F10908"/>
    <w:rsid w:val="00F11A4B"/>
    <w:rsid w:val="00F1612A"/>
    <w:rsid w:val="00F27CC5"/>
    <w:rsid w:val="00F3247E"/>
    <w:rsid w:val="00F36E76"/>
    <w:rsid w:val="00F404CA"/>
    <w:rsid w:val="00F429AA"/>
    <w:rsid w:val="00F444B8"/>
    <w:rsid w:val="00F44C8F"/>
    <w:rsid w:val="00F52A4C"/>
    <w:rsid w:val="00F54C06"/>
    <w:rsid w:val="00F609FE"/>
    <w:rsid w:val="00F85C82"/>
    <w:rsid w:val="00F85F2A"/>
    <w:rsid w:val="00F86469"/>
    <w:rsid w:val="00F86C7D"/>
    <w:rsid w:val="00F90D6F"/>
    <w:rsid w:val="00FA04B8"/>
    <w:rsid w:val="00FA2270"/>
    <w:rsid w:val="00FA2D53"/>
    <w:rsid w:val="00FA6615"/>
    <w:rsid w:val="00FB5786"/>
    <w:rsid w:val="00FB7F25"/>
    <w:rsid w:val="00FD3F95"/>
    <w:rsid w:val="00FE0118"/>
    <w:rsid w:val="00FE2FC8"/>
    <w:rsid w:val="00FE6C08"/>
    <w:rsid w:val="00FF146B"/>
    <w:rsid w:val="00FF3424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7</TotalTime>
  <Pages>48</Pages>
  <Words>5727</Words>
  <Characters>32648</Characters>
  <Application>Microsoft Office Word</Application>
  <DocSecurity>0</DocSecurity>
  <Lines>272</Lines>
  <Paragraphs>7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38299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Boris</cp:lastModifiedBy>
  <cp:revision>145</cp:revision>
  <dcterms:created xsi:type="dcterms:W3CDTF">2016-09-13T08:59:00Z</dcterms:created>
  <dcterms:modified xsi:type="dcterms:W3CDTF">2016-12-29T04:56:00Z</dcterms:modified>
</cp:coreProperties>
</file>